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5E0D" w:rsidRDefault="00B43386">
      <w:pPr>
        <w:pStyle w:val="Heading6"/>
        <w:spacing w:before="43"/>
        <w:ind w:left="1306"/>
        <w:rPr>
          <w:rFonts w:ascii="Times New Roman" w:eastAsia="Times New Roman" w:hAnsi="Times New Roman" w:cs="Times New Roman"/>
          <w:b w:val="0"/>
          <w:bCs w:val="0"/>
        </w:rPr>
      </w:pPr>
      <w:r>
        <w:rPr>
          <w:rFonts w:ascii="Times New Roman"/>
          <w:noProof/>
          <w:color w:val="630000"/>
          <w:spacing w:val="-1"/>
        </w:rPr>
        <w:drawing>
          <wp:anchor distT="0" distB="0" distL="114300" distR="114300" simplePos="0" relativeHeight="251659776" behindDoc="0" locked="0" layoutInCell="1" allowOverlap="1" wp14:anchorId="741F10E3" wp14:editId="66D7BFFC">
            <wp:simplePos x="0" y="0"/>
            <wp:positionH relativeFrom="column">
              <wp:posOffset>-387350</wp:posOffset>
            </wp:positionH>
            <wp:positionV relativeFrom="paragraph">
              <wp:posOffset>-34925</wp:posOffset>
            </wp:positionV>
            <wp:extent cx="2752725" cy="600075"/>
            <wp:effectExtent l="0" t="0" r="0" b="0"/>
            <wp:wrapSquare wrapText="bothSides"/>
            <wp:docPr id="1" name="Picture 1" descr="C:\Users\zubair.ahmed\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ubair.ahmed\Desktop\logo.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752725" cy="600075"/>
                    </a:xfrm>
                    <a:prstGeom prst="rect">
                      <a:avLst/>
                    </a:prstGeom>
                    <a:noFill/>
                    <a:ln>
                      <a:noFill/>
                    </a:ln>
                  </pic:spPr>
                </pic:pic>
              </a:graphicData>
            </a:graphic>
            <wp14:sizeRelH relativeFrom="page">
              <wp14:pctWidth>0</wp14:pctWidth>
            </wp14:sizeRelH>
            <wp14:sizeRelV relativeFrom="page">
              <wp14:pctHeight>0</wp14:pctHeight>
            </wp14:sizeRelV>
          </wp:anchor>
        </w:drawing>
      </w:r>
      <w:r w:rsidR="0035614E">
        <w:rPr>
          <w:noProof/>
        </w:rPr>
        <mc:AlternateContent>
          <mc:Choice Requires="wpg">
            <w:drawing>
              <wp:anchor distT="0" distB="0" distL="114300" distR="114300" simplePos="0" relativeHeight="503263184" behindDoc="1" locked="0" layoutInCell="1" allowOverlap="1">
                <wp:simplePos x="0" y="0"/>
                <wp:positionH relativeFrom="page">
                  <wp:posOffset>452120</wp:posOffset>
                </wp:positionH>
                <wp:positionV relativeFrom="page">
                  <wp:posOffset>452755</wp:posOffset>
                </wp:positionV>
                <wp:extent cx="9153525" cy="6867525"/>
                <wp:effectExtent l="4445" t="5080" r="5080" b="4445"/>
                <wp:wrapNone/>
                <wp:docPr id="2810" name="Group 28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53525" cy="6867525"/>
                          <a:chOff x="713" y="713"/>
                          <a:chExt cx="14415" cy="10815"/>
                        </a:xfrm>
                      </wpg:grpSpPr>
                      <wpg:grpSp>
                        <wpg:cNvPr id="2811" name="Group 2928"/>
                        <wpg:cNvGrpSpPr>
                          <a:grpSpLocks/>
                        </wpg:cNvGrpSpPr>
                        <wpg:grpSpPr bwMode="auto">
                          <a:xfrm>
                            <a:off x="720" y="1200"/>
                            <a:ext cx="14400" cy="2"/>
                            <a:chOff x="720" y="1200"/>
                            <a:chExt cx="14400" cy="2"/>
                          </a:xfrm>
                        </wpg:grpSpPr>
                        <wps:wsp>
                          <wps:cNvPr id="2812" name="Freeform 2929"/>
                          <wps:cNvSpPr>
                            <a:spLocks/>
                          </wps:cNvSpPr>
                          <wps:spPr bwMode="auto">
                            <a:xfrm>
                              <a:off x="720" y="12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13" name="Group 2926"/>
                        <wpg:cNvGrpSpPr>
                          <a:grpSpLocks/>
                        </wpg:cNvGrpSpPr>
                        <wpg:grpSpPr bwMode="auto">
                          <a:xfrm>
                            <a:off x="720" y="1680"/>
                            <a:ext cx="14400" cy="2"/>
                            <a:chOff x="720" y="1680"/>
                            <a:chExt cx="14400" cy="2"/>
                          </a:xfrm>
                        </wpg:grpSpPr>
                        <wps:wsp>
                          <wps:cNvPr id="2814" name="Freeform 2927"/>
                          <wps:cNvSpPr>
                            <a:spLocks/>
                          </wps:cNvSpPr>
                          <wps:spPr bwMode="auto">
                            <a:xfrm>
                              <a:off x="720" y="16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15" name="Group 2924"/>
                        <wpg:cNvGrpSpPr>
                          <a:grpSpLocks/>
                        </wpg:cNvGrpSpPr>
                        <wpg:grpSpPr bwMode="auto">
                          <a:xfrm>
                            <a:off x="720" y="2160"/>
                            <a:ext cx="14400" cy="2"/>
                            <a:chOff x="720" y="2160"/>
                            <a:chExt cx="14400" cy="2"/>
                          </a:xfrm>
                        </wpg:grpSpPr>
                        <wps:wsp>
                          <wps:cNvPr id="2816" name="Freeform 2925"/>
                          <wps:cNvSpPr>
                            <a:spLocks/>
                          </wps:cNvSpPr>
                          <wps:spPr bwMode="auto">
                            <a:xfrm>
                              <a:off x="720" y="21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17" name="Group 2922"/>
                        <wpg:cNvGrpSpPr>
                          <a:grpSpLocks/>
                        </wpg:cNvGrpSpPr>
                        <wpg:grpSpPr bwMode="auto">
                          <a:xfrm>
                            <a:off x="720" y="2640"/>
                            <a:ext cx="14400" cy="2"/>
                            <a:chOff x="720" y="2640"/>
                            <a:chExt cx="14400" cy="2"/>
                          </a:xfrm>
                        </wpg:grpSpPr>
                        <wps:wsp>
                          <wps:cNvPr id="2818" name="Freeform 2923"/>
                          <wps:cNvSpPr>
                            <a:spLocks/>
                          </wps:cNvSpPr>
                          <wps:spPr bwMode="auto">
                            <a:xfrm>
                              <a:off x="720" y="264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19" name="Group 2920"/>
                        <wpg:cNvGrpSpPr>
                          <a:grpSpLocks/>
                        </wpg:cNvGrpSpPr>
                        <wpg:grpSpPr bwMode="auto">
                          <a:xfrm>
                            <a:off x="720" y="3120"/>
                            <a:ext cx="14400" cy="2"/>
                            <a:chOff x="720" y="3120"/>
                            <a:chExt cx="14400" cy="2"/>
                          </a:xfrm>
                        </wpg:grpSpPr>
                        <wps:wsp>
                          <wps:cNvPr id="2820" name="Freeform 2921"/>
                          <wps:cNvSpPr>
                            <a:spLocks/>
                          </wps:cNvSpPr>
                          <wps:spPr bwMode="auto">
                            <a:xfrm>
                              <a:off x="720" y="312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21" name="Group 2918"/>
                        <wpg:cNvGrpSpPr>
                          <a:grpSpLocks/>
                        </wpg:cNvGrpSpPr>
                        <wpg:grpSpPr bwMode="auto">
                          <a:xfrm>
                            <a:off x="720" y="3600"/>
                            <a:ext cx="14400" cy="2"/>
                            <a:chOff x="720" y="3600"/>
                            <a:chExt cx="14400" cy="2"/>
                          </a:xfrm>
                        </wpg:grpSpPr>
                        <wps:wsp>
                          <wps:cNvPr id="2822" name="Freeform 2919"/>
                          <wps:cNvSpPr>
                            <a:spLocks/>
                          </wps:cNvSpPr>
                          <wps:spPr bwMode="auto">
                            <a:xfrm>
                              <a:off x="720" y="36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23" name="Group 2916"/>
                        <wpg:cNvGrpSpPr>
                          <a:grpSpLocks/>
                        </wpg:cNvGrpSpPr>
                        <wpg:grpSpPr bwMode="auto">
                          <a:xfrm>
                            <a:off x="720" y="4080"/>
                            <a:ext cx="14400" cy="2"/>
                            <a:chOff x="720" y="4080"/>
                            <a:chExt cx="14400" cy="2"/>
                          </a:xfrm>
                        </wpg:grpSpPr>
                        <wps:wsp>
                          <wps:cNvPr id="2824" name="Freeform 2917"/>
                          <wps:cNvSpPr>
                            <a:spLocks/>
                          </wps:cNvSpPr>
                          <wps:spPr bwMode="auto">
                            <a:xfrm>
                              <a:off x="720" y="40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25" name="Group 2914"/>
                        <wpg:cNvGrpSpPr>
                          <a:grpSpLocks/>
                        </wpg:cNvGrpSpPr>
                        <wpg:grpSpPr bwMode="auto">
                          <a:xfrm>
                            <a:off x="720" y="4560"/>
                            <a:ext cx="14400" cy="2"/>
                            <a:chOff x="720" y="4560"/>
                            <a:chExt cx="14400" cy="2"/>
                          </a:xfrm>
                        </wpg:grpSpPr>
                        <wps:wsp>
                          <wps:cNvPr id="2826" name="Freeform 2915"/>
                          <wps:cNvSpPr>
                            <a:spLocks/>
                          </wps:cNvSpPr>
                          <wps:spPr bwMode="auto">
                            <a:xfrm>
                              <a:off x="720" y="45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27" name="Group 2912"/>
                        <wpg:cNvGrpSpPr>
                          <a:grpSpLocks/>
                        </wpg:cNvGrpSpPr>
                        <wpg:grpSpPr bwMode="auto">
                          <a:xfrm>
                            <a:off x="720" y="5040"/>
                            <a:ext cx="14400" cy="2"/>
                            <a:chOff x="720" y="5040"/>
                            <a:chExt cx="14400" cy="2"/>
                          </a:xfrm>
                        </wpg:grpSpPr>
                        <wps:wsp>
                          <wps:cNvPr id="2828" name="Freeform 2913"/>
                          <wps:cNvSpPr>
                            <a:spLocks/>
                          </wps:cNvSpPr>
                          <wps:spPr bwMode="auto">
                            <a:xfrm>
                              <a:off x="720" y="504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29" name="Group 2910"/>
                        <wpg:cNvGrpSpPr>
                          <a:grpSpLocks/>
                        </wpg:cNvGrpSpPr>
                        <wpg:grpSpPr bwMode="auto">
                          <a:xfrm>
                            <a:off x="720" y="5520"/>
                            <a:ext cx="14400" cy="2"/>
                            <a:chOff x="720" y="5520"/>
                            <a:chExt cx="14400" cy="2"/>
                          </a:xfrm>
                        </wpg:grpSpPr>
                        <wps:wsp>
                          <wps:cNvPr id="2830" name="Freeform 2911"/>
                          <wps:cNvSpPr>
                            <a:spLocks/>
                          </wps:cNvSpPr>
                          <wps:spPr bwMode="auto">
                            <a:xfrm>
                              <a:off x="720" y="552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31" name="Group 2908"/>
                        <wpg:cNvGrpSpPr>
                          <a:grpSpLocks/>
                        </wpg:cNvGrpSpPr>
                        <wpg:grpSpPr bwMode="auto">
                          <a:xfrm>
                            <a:off x="720" y="6000"/>
                            <a:ext cx="14400" cy="2"/>
                            <a:chOff x="720" y="6000"/>
                            <a:chExt cx="14400" cy="2"/>
                          </a:xfrm>
                        </wpg:grpSpPr>
                        <wps:wsp>
                          <wps:cNvPr id="2832" name="Freeform 2909"/>
                          <wps:cNvSpPr>
                            <a:spLocks/>
                          </wps:cNvSpPr>
                          <wps:spPr bwMode="auto">
                            <a:xfrm>
                              <a:off x="720" y="60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33" name="Group 2906"/>
                        <wpg:cNvGrpSpPr>
                          <a:grpSpLocks/>
                        </wpg:cNvGrpSpPr>
                        <wpg:grpSpPr bwMode="auto">
                          <a:xfrm>
                            <a:off x="720" y="6480"/>
                            <a:ext cx="14400" cy="2"/>
                            <a:chOff x="720" y="6480"/>
                            <a:chExt cx="14400" cy="2"/>
                          </a:xfrm>
                        </wpg:grpSpPr>
                        <wps:wsp>
                          <wps:cNvPr id="2834" name="Freeform 2907"/>
                          <wps:cNvSpPr>
                            <a:spLocks/>
                          </wps:cNvSpPr>
                          <wps:spPr bwMode="auto">
                            <a:xfrm>
                              <a:off x="720" y="64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35" name="Group 2904"/>
                        <wpg:cNvGrpSpPr>
                          <a:grpSpLocks/>
                        </wpg:cNvGrpSpPr>
                        <wpg:grpSpPr bwMode="auto">
                          <a:xfrm>
                            <a:off x="720" y="6960"/>
                            <a:ext cx="14400" cy="2"/>
                            <a:chOff x="720" y="6960"/>
                            <a:chExt cx="14400" cy="2"/>
                          </a:xfrm>
                        </wpg:grpSpPr>
                        <wps:wsp>
                          <wps:cNvPr id="2836" name="Freeform 2905"/>
                          <wps:cNvSpPr>
                            <a:spLocks/>
                          </wps:cNvSpPr>
                          <wps:spPr bwMode="auto">
                            <a:xfrm>
                              <a:off x="720" y="69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37" name="Group 2902"/>
                        <wpg:cNvGrpSpPr>
                          <a:grpSpLocks/>
                        </wpg:cNvGrpSpPr>
                        <wpg:grpSpPr bwMode="auto">
                          <a:xfrm>
                            <a:off x="720" y="7440"/>
                            <a:ext cx="14400" cy="2"/>
                            <a:chOff x="720" y="7440"/>
                            <a:chExt cx="14400" cy="2"/>
                          </a:xfrm>
                        </wpg:grpSpPr>
                        <wps:wsp>
                          <wps:cNvPr id="2838" name="Freeform 2903"/>
                          <wps:cNvSpPr>
                            <a:spLocks/>
                          </wps:cNvSpPr>
                          <wps:spPr bwMode="auto">
                            <a:xfrm>
                              <a:off x="720" y="744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39" name="Group 2900"/>
                        <wpg:cNvGrpSpPr>
                          <a:grpSpLocks/>
                        </wpg:cNvGrpSpPr>
                        <wpg:grpSpPr bwMode="auto">
                          <a:xfrm>
                            <a:off x="720" y="7920"/>
                            <a:ext cx="14400" cy="2"/>
                            <a:chOff x="720" y="7920"/>
                            <a:chExt cx="14400" cy="2"/>
                          </a:xfrm>
                        </wpg:grpSpPr>
                        <wps:wsp>
                          <wps:cNvPr id="2840" name="Freeform 2901"/>
                          <wps:cNvSpPr>
                            <a:spLocks/>
                          </wps:cNvSpPr>
                          <wps:spPr bwMode="auto">
                            <a:xfrm>
                              <a:off x="720" y="792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41" name="Group 2898"/>
                        <wpg:cNvGrpSpPr>
                          <a:grpSpLocks/>
                        </wpg:cNvGrpSpPr>
                        <wpg:grpSpPr bwMode="auto">
                          <a:xfrm>
                            <a:off x="720" y="8400"/>
                            <a:ext cx="14400" cy="2"/>
                            <a:chOff x="720" y="8400"/>
                            <a:chExt cx="14400" cy="2"/>
                          </a:xfrm>
                        </wpg:grpSpPr>
                        <wps:wsp>
                          <wps:cNvPr id="2842" name="Freeform 2899"/>
                          <wps:cNvSpPr>
                            <a:spLocks/>
                          </wps:cNvSpPr>
                          <wps:spPr bwMode="auto">
                            <a:xfrm>
                              <a:off x="720" y="84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43" name="Group 2896"/>
                        <wpg:cNvGrpSpPr>
                          <a:grpSpLocks/>
                        </wpg:cNvGrpSpPr>
                        <wpg:grpSpPr bwMode="auto">
                          <a:xfrm>
                            <a:off x="720" y="8880"/>
                            <a:ext cx="14400" cy="2"/>
                            <a:chOff x="720" y="8880"/>
                            <a:chExt cx="14400" cy="2"/>
                          </a:xfrm>
                        </wpg:grpSpPr>
                        <wps:wsp>
                          <wps:cNvPr id="2844" name="Freeform 2897"/>
                          <wps:cNvSpPr>
                            <a:spLocks/>
                          </wps:cNvSpPr>
                          <wps:spPr bwMode="auto">
                            <a:xfrm>
                              <a:off x="720" y="88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45" name="Group 2894"/>
                        <wpg:cNvGrpSpPr>
                          <a:grpSpLocks/>
                        </wpg:cNvGrpSpPr>
                        <wpg:grpSpPr bwMode="auto">
                          <a:xfrm>
                            <a:off x="720" y="9360"/>
                            <a:ext cx="14400" cy="2"/>
                            <a:chOff x="720" y="9360"/>
                            <a:chExt cx="14400" cy="2"/>
                          </a:xfrm>
                        </wpg:grpSpPr>
                        <wps:wsp>
                          <wps:cNvPr id="2846" name="Freeform 2895"/>
                          <wps:cNvSpPr>
                            <a:spLocks/>
                          </wps:cNvSpPr>
                          <wps:spPr bwMode="auto">
                            <a:xfrm>
                              <a:off x="720" y="93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47" name="Group 2892"/>
                        <wpg:cNvGrpSpPr>
                          <a:grpSpLocks/>
                        </wpg:cNvGrpSpPr>
                        <wpg:grpSpPr bwMode="auto">
                          <a:xfrm>
                            <a:off x="720" y="9840"/>
                            <a:ext cx="14400" cy="2"/>
                            <a:chOff x="720" y="9840"/>
                            <a:chExt cx="14400" cy="2"/>
                          </a:xfrm>
                        </wpg:grpSpPr>
                        <wps:wsp>
                          <wps:cNvPr id="2848" name="Freeform 2893"/>
                          <wps:cNvSpPr>
                            <a:spLocks/>
                          </wps:cNvSpPr>
                          <wps:spPr bwMode="auto">
                            <a:xfrm>
                              <a:off x="720" y="984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49" name="Group 2890"/>
                        <wpg:cNvGrpSpPr>
                          <a:grpSpLocks/>
                        </wpg:cNvGrpSpPr>
                        <wpg:grpSpPr bwMode="auto">
                          <a:xfrm>
                            <a:off x="720" y="10320"/>
                            <a:ext cx="14400" cy="2"/>
                            <a:chOff x="720" y="10320"/>
                            <a:chExt cx="14400" cy="2"/>
                          </a:xfrm>
                        </wpg:grpSpPr>
                        <wps:wsp>
                          <wps:cNvPr id="2850" name="Freeform 2891"/>
                          <wps:cNvSpPr>
                            <a:spLocks/>
                          </wps:cNvSpPr>
                          <wps:spPr bwMode="auto">
                            <a:xfrm>
                              <a:off x="720" y="1032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51" name="Group 2888"/>
                        <wpg:cNvGrpSpPr>
                          <a:grpSpLocks/>
                        </wpg:cNvGrpSpPr>
                        <wpg:grpSpPr bwMode="auto">
                          <a:xfrm>
                            <a:off x="720" y="10800"/>
                            <a:ext cx="14400" cy="2"/>
                            <a:chOff x="720" y="10800"/>
                            <a:chExt cx="14400" cy="2"/>
                          </a:xfrm>
                        </wpg:grpSpPr>
                        <wps:wsp>
                          <wps:cNvPr id="2852" name="Freeform 2889"/>
                          <wps:cNvSpPr>
                            <a:spLocks/>
                          </wps:cNvSpPr>
                          <wps:spPr bwMode="auto">
                            <a:xfrm>
                              <a:off x="720" y="108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53" name="Group 2886"/>
                        <wpg:cNvGrpSpPr>
                          <a:grpSpLocks/>
                        </wpg:cNvGrpSpPr>
                        <wpg:grpSpPr bwMode="auto">
                          <a:xfrm>
                            <a:off x="720" y="11280"/>
                            <a:ext cx="14400" cy="2"/>
                            <a:chOff x="720" y="11280"/>
                            <a:chExt cx="14400" cy="2"/>
                          </a:xfrm>
                        </wpg:grpSpPr>
                        <wps:wsp>
                          <wps:cNvPr id="2854" name="Freeform 2887"/>
                          <wps:cNvSpPr>
                            <a:spLocks/>
                          </wps:cNvSpPr>
                          <wps:spPr bwMode="auto">
                            <a:xfrm>
                              <a:off x="720" y="112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55" name="Group 2884"/>
                        <wpg:cNvGrpSpPr>
                          <a:grpSpLocks/>
                        </wpg:cNvGrpSpPr>
                        <wpg:grpSpPr bwMode="auto">
                          <a:xfrm>
                            <a:off x="1200" y="720"/>
                            <a:ext cx="2" cy="10800"/>
                            <a:chOff x="1200" y="720"/>
                            <a:chExt cx="2" cy="10800"/>
                          </a:xfrm>
                        </wpg:grpSpPr>
                        <wps:wsp>
                          <wps:cNvPr id="2856" name="Freeform 2885"/>
                          <wps:cNvSpPr>
                            <a:spLocks/>
                          </wps:cNvSpPr>
                          <wps:spPr bwMode="auto">
                            <a:xfrm>
                              <a:off x="120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57" name="Group 2882"/>
                        <wpg:cNvGrpSpPr>
                          <a:grpSpLocks/>
                        </wpg:cNvGrpSpPr>
                        <wpg:grpSpPr bwMode="auto">
                          <a:xfrm>
                            <a:off x="1680" y="720"/>
                            <a:ext cx="2" cy="10800"/>
                            <a:chOff x="1680" y="720"/>
                            <a:chExt cx="2" cy="10800"/>
                          </a:xfrm>
                        </wpg:grpSpPr>
                        <wps:wsp>
                          <wps:cNvPr id="2858" name="Freeform 2883"/>
                          <wps:cNvSpPr>
                            <a:spLocks/>
                          </wps:cNvSpPr>
                          <wps:spPr bwMode="auto">
                            <a:xfrm>
                              <a:off x="168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59" name="Group 2880"/>
                        <wpg:cNvGrpSpPr>
                          <a:grpSpLocks/>
                        </wpg:cNvGrpSpPr>
                        <wpg:grpSpPr bwMode="auto">
                          <a:xfrm>
                            <a:off x="2160" y="720"/>
                            <a:ext cx="2" cy="10800"/>
                            <a:chOff x="2160" y="720"/>
                            <a:chExt cx="2" cy="10800"/>
                          </a:xfrm>
                        </wpg:grpSpPr>
                        <wps:wsp>
                          <wps:cNvPr id="2860" name="Freeform 2881"/>
                          <wps:cNvSpPr>
                            <a:spLocks/>
                          </wps:cNvSpPr>
                          <wps:spPr bwMode="auto">
                            <a:xfrm>
                              <a:off x="216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61" name="Group 2878"/>
                        <wpg:cNvGrpSpPr>
                          <a:grpSpLocks/>
                        </wpg:cNvGrpSpPr>
                        <wpg:grpSpPr bwMode="auto">
                          <a:xfrm>
                            <a:off x="2640" y="720"/>
                            <a:ext cx="2" cy="10800"/>
                            <a:chOff x="2640" y="720"/>
                            <a:chExt cx="2" cy="10800"/>
                          </a:xfrm>
                        </wpg:grpSpPr>
                        <wps:wsp>
                          <wps:cNvPr id="2862" name="Freeform 2879"/>
                          <wps:cNvSpPr>
                            <a:spLocks/>
                          </wps:cNvSpPr>
                          <wps:spPr bwMode="auto">
                            <a:xfrm>
                              <a:off x="264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63" name="Group 2876"/>
                        <wpg:cNvGrpSpPr>
                          <a:grpSpLocks/>
                        </wpg:cNvGrpSpPr>
                        <wpg:grpSpPr bwMode="auto">
                          <a:xfrm>
                            <a:off x="3120" y="720"/>
                            <a:ext cx="2" cy="10800"/>
                            <a:chOff x="3120" y="720"/>
                            <a:chExt cx="2" cy="10800"/>
                          </a:xfrm>
                        </wpg:grpSpPr>
                        <wps:wsp>
                          <wps:cNvPr id="2864" name="Freeform 2877"/>
                          <wps:cNvSpPr>
                            <a:spLocks/>
                          </wps:cNvSpPr>
                          <wps:spPr bwMode="auto">
                            <a:xfrm>
                              <a:off x="312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65" name="Group 2874"/>
                        <wpg:cNvGrpSpPr>
                          <a:grpSpLocks/>
                        </wpg:cNvGrpSpPr>
                        <wpg:grpSpPr bwMode="auto">
                          <a:xfrm>
                            <a:off x="3600" y="720"/>
                            <a:ext cx="2" cy="10800"/>
                            <a:chOff x="3600" y="720"/>
                            <a:chExt cx="2" cy="10800"/>
                          </a:xfrm>
                        </wpg:grpSpPr>
                        <wps:wsp>
                          <wps:cNvPr id="2866" name="Freeform 2875"/>
                          <wps:cNvSpPr>
                            <a:spLocks/>
                          </wps:cNvSpPr>
                          <wps:spPr bwMode="auto">
                            <a:xfrm>
                              <a:off x="360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67" name="Group 2872"/>
                        <wpg:cNvGrpSpPr>
                          <a:grpSpLocks/>
                        </wpg:cNvGrpSpPr>
                        <wpg:grpSpPr bwMode="auto">
                          <a:xfrm>
                            <a:off x="4080" y="720"/>
                            <a:ext cx="2" cy="10800"/>
                            <a:chOff x="4080" y="720"/>
                            <a:chExt cx="2" cy="10800"/>
                          </a:xfrm>
                        </wpg:grpSpPr>
                        <wps:wsp>
                          <wps:cNvPr id="2868" name="Freeform 2873"/>
                          <wps:cNvSpPr>
                            <a:spLocks/>
                          </wps:cNvSpPr>
                          <wps:spPr bwMode="auto">
                            <a:xfrm>
                              <a:off x="408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69" name="Group 2870"/>
                        <wpg:cNvGrpSpPr>
                          <a:grpSpLocks/>
                        </wpg:cNvGrpSpPr>
                        <wpg:grpSpPr bwMode="auto">
                          <a:xfrm>
                            <a:off x="4560" y="720"/>
                            <a:ext cx="2" cy="10800"/>
                            <a:chOff x="4560" y="720"/>
                            <a:chExt cx="2" cy="10800"/>
                          </a:xfrm>
                        </wpg:grpSpPr>
                        <wps:wsp>
                          <wps:cNvPr id="2870" name="Freeform 2871"/>
                          <wps:cNvSpPr>
                            <a:spLocks/>
                          </wps:cNvSpPr>
                          <wps:spPr bwMode="auto">
                            <a:xfrm>
                              <a:off x="456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71" name="Group 2868"/>
                        <wpg:cNvGrpSpPr>
                          <a:grpSpLocks/>
                        </wpg:cNvGrpSpPr>
                        <wpg:grpSpPr bwMode="auto">
                          <a:xfrm>
                            <a:off x="5040" y="720"/>
                            <a:ext cx="2" cy="10800"/>
                            <a:chOff x="5040" y="720"/>
                            <a:chExt cx="2" cy="10800"/>
                          </a:xfrm>
                        </wpg:grpSpPr>
                        <wps:wsp>
                          <wps:cNvPr id="2872" name="Freeform 2869"/>
                          <wps:cNvSpPr>
                            <a:spLocks/>
                          </wps:cNvSpPr>
                          <wps:spPr bwMode="auto">
                            <a:xfrm>
                              <a:off x="504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73" name="Group 2866"/>
                        <wpg:cNvGrpSpPr>
                          <a:grpSpLocks/>
                        </wpg:cNvGrpSpPr>
                        <wpg:grpSpPr bwMode="auto">
                          <a:xfrm>
                            <a:off x="5520" y="720"/>
                            <a:ext cx="2" cy="10800"/>
                            <a:chOff x="5520" y="720"/>
                            <a:chExt cx="2" cy="10800"/>
                          </a:xfrm>
                        </wpg:grpSpPr>
                        <wps:wsp>
                          <wps:cNvPr id="2874" name="Freeform 2867"/>
                          <wps:cNvSpPr>
                            <a:spLocks/>
                          </wps:cNvSpPr>
                          <wps:spPr bwMode="auto">
                            <a:xfrm>
                              <a:off x="552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75" name="Group 2864"/>
                        <wpg:cNvGrpSpPr>
                          <a:grpSpLocks/>
                        </wpg:cNvGrpSpPr>
                        <wpg:grpSpPr bwMode="auto">
                          <a:xfrm>
                            <a:off x="6000" y="720"/>
                            <a:ext cx="2" cy="10800"/>
                            <a:chOff x="6000" y="720"/>
                            <a:chExt cx="2" cy="10800"/>
                          </a:xfrm>
                        </wpg:grpSpPr>
                        <wps:wsp>
                          <wps:cNvPr id="2876" name="Freeform 2865"/>
                          <wps:cNvSpPr>
                            <a:spLocks/>
                          </wps:cNvSpPr>
                          <wps:spPr bwMode="auto">
                            <a:xfrm>
                              <a:off x="600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77" name="Group 2862"/>
                        <wpg:cNvGrpSpPr>
                          <a:grpSpLocks/>
                        </wpg:cNvGrpSpPr>
                        <wpg:grpSpPr bwMode="auto">
                          <a:xfrm>
                            <a:off x="6480" y="960"/>
                            <a:ext cx="2" cy="10560"/>
                            <a:chOff x="6480" y="960"/>
                            <a:chExt cx="2" cy="10560"/>
                          </a:xfrm>
                        </wpg:grpSpPr>
                        <wps:wsp>
                          <wps:cNvPr id="2878" name="Freeform 2863"/>
                          <wps:cNvSpPr>
                            <a:spLocks/>
                          </wps:cNvSpPr>
                          <wps:spPr bwMode="auto">
                            <a:xfrm>
                              <a:off x="64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79" name="Group 2860"/>
                        <wpg:cNvGrpSpPr>
                          <a:grpSpLocks/>
                        </wpg:cNvGrpSpPr>
                        <wpg:grpSpPr bwMode="auto">
                          <a:xfrm>
                            <a:off x="6960" y="960"/>
                            <a:ext cx="2" cy="10560"/>
                            <a:chOff x="6960" y="960"/>
                            <a:chExt cx="2" cy="10560"/>
                          </a:xfrm>
                        </wpg:grpSpPr>
                        <wps:wsp>
                          <wps:cNvPr id="2880" name="Freeform 2861"/>
                          <wps:cNvSpPr>
                            <a:spLocks/>
                          </wps:cNvSpPr>
                          <wps:spPr bwMode="auto">
                            <a:xfrm>
                              <a:off x="69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81" name="Group 2858"/>
                        <wpg:cNvGrpSpPr>
                          <a:grpSpLocks/>
                        </wpg:cNvGrpSpPr>
                        <wpg:grpSpPr bwMode="auto">
                          <a:xfrm>
                            <a:off x="7440" y="960"/>
                            <a:ext cx="2" cy="10560"/>
                            <a:chOff x="7440" y="960"/>
                            <a:chExt cx="2" cy="10560"/>
                          </a:xfrm>
                        </wpg:grpSpPr>
                        <wps:wsp>
                          <wps:cNvPr id="2882" name="Freeform 2859"/>
                          <wps:cNvSpPr>
                            <a:spLocks/>
                          </wps:cNvSpPr>
                          <wps:spPr bwMode="auto">
                            <a:xfrm>
                              <a:off x="74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83" name="Group 2856"/>
                        <wpg:cNvGrpSpPr>
                          <a:grpSpLocks/>
                        </wpg:cNvGrpSpPr>
                        <wpg:grpSpPr bwMode="auto">
                          <a:xfrm>
                            <a:off x="7920" y="960"/>
                            <a:ext cx="2" cy="10560"/>
                            <a:chOff x="7920" y="960"/>
                            <a:chExt cx="2" cy="10560"/>
                          </a:xfrm>
                        </wpg:grpSpPr>
                        <wps:wsp>
                          <wps:cNvPr id="2884" name="Freeform 2857"/>
                          <wps:cNvSpPr>
                            <a:spLocks/>
                          </wps:cNvSpPr>
                          <wps:spPr bwMode="auto">
                            <a:xfrm>
                              <a:off x="792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85" name="Group 2854"/>
                        <wpg:cNvGrpSpPr>
                          <a:grpSpLocks/>
                        </wpg:cNvGrpSpPr>
                        <wpg:grpSpPr bwMode="auto">
                          <a:xfrm>
                            <a:off x="8400" y="960"/>
                            <a:ext cx="2" cy="10560"/>
                            <a:chOff x="8400" y="960"/>
                            <a:chExt cx="2" cy="10560"/>
                          </a:xfrm>
                        </wpg:grpSpPr>
                        <wps:wsp>
                          <wps:cNvPr id="2886" name="Freeform 2855"/>
                          <wps:cNvSpPr>
                            <a:spLocks/>
                          </wps:cNvSpPr>
                          <wps:spPr bwMode="auto">
                            <a:xfrm>
                              <a:off x="840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87" name="Group 2852"/>
                        <wpg:cNvGrpSpPr>
                          <a:grpSpLocks/>
                        </wpg:cNvGrpSpPr>
                        <wpg:grpSpPr bwMode="auto">
                          <a:xfrm>
                            <a:off x="8880" y="960"/>
                            <a:ext cx="2" cy="10560"/>
                            <a:chOff x="8880" y="960"/>
                            <a:chExt cx="2" cy="10560"/>
                          </a:xfrm>
                        </wpg:grpSpPr>
                        <wps:wsp>
                          <wps:cNvPr id="2888" name="Freeform 2853"/>
                          <wps:cNvSpPr>
                            <a:spLocks/>
                          </wps:cNvSpPr>
                          <wps:spPr bwMode="auto">
                            <a:xfrm>
                              <a:off x="88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89" name="Group 2850"/>
                        <wpg:cNvGrpSpPr>
                          <a:grpSpLocks/>
                        </wpg:cNvGrpSpPr>
                        <wpg:grpSpPr bwMode="auto">
                          <a:xfrm>
                            <a:off x="9360" y="960"/>
                            <a:ext cx="2" cy="10560"/>
                            <a:chOff x="9360" y="960"/>
                            <a:chExt cx="2" cy="10560"/>
                          </a:xfrm>
                        </wpg:grpSpPr>
                        <wps:wsp>
                          <wps:cNvPr id="2890" name="Freeform 2851"/>
                          <wps:cNvSpPr>
                            <a:spLocks/>
                          </wps:cNvSpPr>
                          <wps:spPr bwMode="auto">
                            <a:xfrm>
                              <a:off x="93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91" name="Group 2848"/>
                        <wpg:cNvGrpSpPr>
                          <a:grpSpLocks/>
                        </wpg:cNvGrpSpPr>
                        <wpg:grpSpPr bwMode="auto">
                          <a:xfrm>
                            <a:off x="9840" y="960"/>
                            <a:ext cx="2" cy="10560"/>
                            <a:chOff x="9840" y="960"/>
                            <a:chExt cx="2" cy="10560"/>
                          </a:xfrm>
                        </wpg:grpSpPr>
                        <wps:wsp>
                          <wps:cNvPr id="2892" name="Freeform 2849"/>
                          <wps:cNvSpPr>
                            <a:spLocks/>
                          </wps:cNvSpPr>
                          <wps:spPr bwMode="auto">
                            <a:xfrm>
                              <a:off x="98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93" name="Group 2846"/>
                        <wpg:cNvGrpSpPr>
                          <a:grpSpLocks/>
                        </wpg:cNvGrpSpPr>
                        <wpg:grpSpPr bwMode="auto">
                          <a:xfrm>
                            <a:off x="10320" y="960"/>
                            <a:ext cx="2" cy="10560"/>
                            <a:chOff x="10320" y="960"/>
                            <a:chExt cx="2" cy="10560"/>
                          </a:xfrm>
                        </wpg:grpSpPr>
                        <wps:wsp>
                          <wps:cNvPr id="2894" name="Freeform 2847"/>
                          <wps:cNvSpPr>
                            <a:spLocks/>
                          </wps:cNvSpPr>
                          <wps:spPr bwMode="auto">
                            <a:xfrm>
                              <a:off x="1032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95" name="Group 2844"/>
                        <wpg:cNvGrpSpPr>
                          <a:grpSpLocks/>
                        </wpg:cNvGrpSpPr>
                        <wpg:grpSpPr bwMode="auto">
                          <a:xfrm>
                            <a:off x="10800" y="960"/>
                            <a:ext cx="2" cy="10560"/>
                            <a:chOff x="10800" y="960"/>
                            <a:chExt cx="2" cy="10560"/>
                          </a:xfrm>
                        </wpg:grpSpPr>
                        <wps:wsp>
                          <wps:cNvPr id="2896" name="Freeform 2845"/>
                          <wps:cNvSpPr>
                            <a:spLocks/>
                          </wps:cNvSpPr>
                          <wps:spPr bwMode="auto">
                            <a:xfrm>
                              <a:off x="1080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97" name="Group 2842"/>
                        <wpg:cNvGrpSpPr>
                          <a:grpSpLocks/>
                        </wpg:cNvGrpSpPr>
                        <wpg:grpSpPr bwMode="auto">
                          <a:xfrm>
                            <a:off x="11280" y="960"/>
                            <a:ext cx="2" cy="10560"/>
                            <a:chOff x="11280" y="960"/>
                            <a:chExt cx="2" cy="10560"/>
                          </a:xfrm>
                        </wpg:grpSpPr>
                        <wps:wsp>
                          <wps:cNvPr id="2898" name="Freeform 2843"/>
                          <wps:cNvSpPr>
                            <a:spLocks/>
                          </wps:cNvSpPr>
                          <wps:spPr bwMode="auto">
                            <a:xfrm>
                              <a:off x="112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99" name="Group 2840"/>
                        <wpg:cNvGrpSpPr>
                          <a:grpSpLocks/>
                        </wpg:cNvGrpSpPr>
                        <wpg:grpSpPr bwMode="auto">
                          <a:xfrm>
                            <a:off x="11760" y="960"/>
                            <a:ext cx="2" cy="10560"/>
                            <a:chOff x="11760" y="960"/>
                            <a:chExt cx="2" cy="10560"/>
                          </a:xfrm>
                        </wpg:grpSpPr>
                        <wps:wsp>
                          <wps:cNvPr id="2900" name="Freeform 2841"/>
                          <wps:cNvSpPr>
                            <a:spLocks/>
                          </wps:cNvSpPr>
                          <wps:spPr bwMode="auto">
                            <a:xfrm>
                              <a:off x="117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01" name="Group 2838"/>
                        <wpg:cNvGrpSpPr>
                          <a:grpSpLocks/>
                        </wpg:cNvGrpSpPr>
                        <wpg:grpSpPr bwMode="auto">
                          <a:xfrm>
                            <a:off x="12240" y="960"/>
                            <a:ext cx="2" cy="10560"/>
                            <a:chOff x="12240" y="960"/>
                            <a:chExt cx="2" cy="10560"/>
                          </a:xfrm>
                        </wpg:grpSpPr>
                        <wps:wsp>
                          <wps:cNvPr id="2902" name="Freeform 2839"/>
                          <wps:cNvSpPr>
                            <a:spLocks/>
                          </wps:cNvSpPr>
                          <wps:spPr bwMode="auto">
                            <a:xfrm>
                              <a:off x="122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03" name="Group 2836"/>
                        <wpg:cNvGrpSpPr>
                          <a:grpSpLocks/>
                        </wpg:cNvGrpSpPr>
                        <wpg:grpSpPr bwMode="auto">
                          <a:xfrm>
                            <a:off x="12720" y="960"/>
                            <a:ext cx="2" cy="10560"/>
                            <a:chOff x="12720" y="960"/>
                            <a:chExt cx="2" cy="10560"/>
                          </a:xfrm>
                        </wpg:grpSpPr>
                        <wps:wsp>
                          <wps:cNvPr id="2904" name="Freeform 2837"/>
                          <wps:cNvSpPr>
                            <a:spLocks/>
                          </wps:cNvSpPr>
                          <wps:spPr bwMode="auto">
                            <a:xfrm>
                              <a:off x="1272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05" name="Group 2834"/>
                        <wpg:cNvGrpSpPr>
                          <a:grpSpLocks/>
                        </wpg:cNvGrpSpPr>
                        <wpg:grpSpPr bwMode="auto">
                          <a:xfrm>
                            <a:off x="13200" y="960"/>
                            <a:ext cx="2" cy="10560"/>
                            <a:chOff x="13200" y="960"/>
                            <a:chExt cx="2" cy="10560"/>
                          </a:xfrm>
                        </wpg:grpSpPr>
                        <wps:wsp>
                          <wps:cNvPr id="2906" name="Freeform 2835"/>
                          <wps:cNvSpPr>
                            <a:spLocks/>
                          </wps:cNvSpPr>
                          <wps:spPr bwMode="auto">
                            <a:xfrm>
                              <a:off x="1320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07" name="Group 2832"/>
                        <wpg:cNvGrpSpPr>
                          <a:grpSpLocks/>
                        </wpg:cNvGrpSpPr>
                        <wpg:grpSpPr bwMode="auto">
                          <a:xfrm>
                            <a:off x="13680" y="960"/>
                            <a:ext cx="2" cy="10560"/>
                            <a:chOff x="13680" y="960"/>
                            <a:chExt cx="2" cy="10560"/>
                          </a:xfrm>
                        </wpg:grpSpPr>
                        <wps:wsp>
                          <wps:cNvPr id="2908" name="Freeform 2833"/>
                          <wps:cNvSpPr>
                            <a:spLocks/>
                          </wps:cNvSpPr>
                          <wps:spPr bwMode="auto">
                            <a:xfrm>
                              <a:off x="136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09" name="Group 2830"/>
                        <wpg:cNvGrpSpPr>
                          <a:grpSpLocks/>
                        </wpg:cNvGrpSpPr>
                        <wpg:grpSpPr bwMode="auto">
                          <a:xfrm>
                            <a:off x="14160" y="960"/>
                            <a:ext cx="2" cy="10560"/>
                            <a:chOff x="14160" y="960"/>
                            <a:chExt cx="2" cy="10560"/>
                          </a:xfrm>
                        </wpg:grpSpPr>
                        <wps:wsp>
                          <wps:cNvPr id="2910" name="Freeform 2831"/>
                          <wps:cNvSpPr>
                            <a:spLocks/>
                          </wps:cNvSpPr>
                          <wps:spPr bwMode="auto">
                            <a:xfrm>
                              <a:off x="141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11" name="Group 2828"/>
                        <wpg:cNvGrpSpPr>
                          <a:grpSpLocks/>
                        </wpg:cNvGrpSpPr>
                        <wpg:grpSpPr bwMode="auto">
                          <a:xfrm>
                            <a:off x="14640" y="960"/>
                            <a:ext cx="2" cy="10560"/>
                            <a:chOff x="14640" y="960"/>
                            <a:chExt cx="2" cy="10560"/>
                          </a:xfrm>
                        </wpg:grpSpPr>
                        <wps:wsp>
                          <wps:cNvPr id="2912" name="Freeform 2829"/>
                          <wps:cNvSpPr>
                            <a:spLocks/>
                          </wps:cNvSpPr>
                          <wps:spPr bwMode="auto">
                            <a:xfrm>
                              <a:off x="146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13" name="Group 2826"/>
                        <wpg:cNvGrpSpPr>
                          <a:grpSpLocks/>
                        </wpg:cNvGrpSpPr>
                        <wpg:grpSpPr bwMode="auto">
                          <a:xfrm>
                            <a:off x="4420" y="9325"/>
                            <a:ext cx="9521" cy="2"/>
                            <a:chOff x="4420" y="9325"/>
                            <a:chExt cx="9521" cy="2"/>
                          </a:xfrm>
                        </wpg:grpSpPr>
                        <wps:wsp>
                          <wps:cNvPr id="2914" name="Freeform 2827"/>
                          <wps:cNvSpPr>
                            <a:spLocks/>
                          </wps:cNvSpPr>
                          <wps:spPr bwMode="auto">
                            <a:xfrm>
                              <a:off x="4420" y="9325"/>
                              <a:ext cx="9521" cy="2"/>
                            </a:xfrm>
                            <a:custGeom>
                              <a:avLst/>
                              <a:gdLst>
                                <a:gd name="T0" fmla="+- 0 4420 4420"/>
                                <a:gd name="T1" fmla="*/ T0 w 9521"/>
                                <a:gd name="T2" fmla="+- 0 13940 4420"/>
                                <a:gd name="T3" fmla="*/ T2 w 9521"/>
                              </a:gdLst>
                              <a:ahLst/>
                              <a:cxnLst>
                                <a:cxn ang="0">
                                  <a:pos x="T1" y="0"/>
                                </a:cxn>
                                <a:cxn ang="0">
                                  <a:pos x="T3" y="0"/>
                                </a:cxn>
                              </a:cxnLst>
                              <a:rect l="0" t="0" r="r" b="b"/>
                              <a:pathLst>
                                <a:path w="9521">
                                  <a:moveTo>
                                    <a:pt x="0" y="0"/>
                                  </a:moveTo>
                                  <a:lnTo>
                                    <a:pt x="9520" y="0"/>
                                  </a:lnTo>
                                </a:path>
                              </a:pathLst>
                            </a:custGeom>
                            <a:noFill/>
                            <a:ln w="9525">
                              <a:solidFill>
                                <a:srgbClr val="6F89F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15" name="Group 2824"/>
                        <wpg:cNvGrpSpPr>
                          <a:grpSpLocks/>
                        </wpg:cNvGrpSpPr>
                        <wpg:grpSpPr bwMode="auto">
                          <a:xfrm>
                            <a:off x="13650" y="5600"/>
                            <a:ext cx="2" cy="4530"/>
                            <a:chOff x="13650" y="5600"/>
                            <a:chExt cx="2" cy="4530"/>
                          </a:xfrm>
                        </wpg:grpSpPr>
                        <wps:wsp>
                          <wps:cNvPr id="2916" name="Freeform 2825"/>
                          <wps:cNvSpPr>
                            <a:spLocks/>
                          </wps:cNvSpPr>
                          <wps:spPr bwMode="auto">
                            <a:xfrm>
                              <a:off x="13650" y="5600"/>
                              <a:ext cx="2" cy="4530"/>
                            </a:xfrm>
                            <a:custGeom>
                              <a:avLst/>
                              <a:gdLst>
                                <a:gd name="T0" fmla="+- 0 5600 5600"/>
                                <a:gd name="T1" fmla="*/ 5600 h 4530"/>
                                <a:gd name="T2" fmla="+- 0 10130 5600"/>
                                <a:gd name="T3" fmla="*/ 10130 h 4530"/>
                              </a:gdLst>
                              <a:ahLst/>
                              <a:cxnLst>
                                <a:cxn ang="0">
                                  <a:pos x="0" y="T1"/>
                                </a:cxn>
                                <a:cxn ang="0">
                                  <a:pos x="0" y="T3"/>
                                </a:cxn>
                              </a:cxnLst>
                              <a:rect l="0" t="0" r="r" b="b"/>
                              <a:pathLst>
                                <a:path h="4530">
                                  <a:moveTo>
                                    <a:pt x="0" y="0"/>
                                  </a:moveTo>
                                  <a:lnTo>
                                    <a:pt x="0" y="4530"/>
                                  </a:lnTo>
                                </a:path>
                              </a:pathLst>
                            </a:custGeom>
                            <a:noFill/>
                            <a:ln w="9525">
                              <a:solidFill>
                                <a:srgbClr val="6F89F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17" name="Group 2822"/>
                        <wpg:cNvGrpSpPr>
                          <a:grpSpLocks/>
                        </wpg:cNvGrpSpPr>
                        <wpg:grpSpPr bwMode="auto">
                          <a:xfrm>
                            <a:off x="13461" y="9088"/>
                            <a:ext cx="392" cy="389"/>
                            <a:chOff x="13461" y="9088"/>
                            <a:chExt cx="392" cy="389"/>
                          </a:xfrm>
                        </wpg:grpSpPr>
                        <wps:wsp>
                          <wps:cNvPr id="2918" name="Freeform 2823"/>
                          <wps:cNvSpPr>
                            <a:spLocks/>
                          </wps:cNvSpPr>
                          <wps:spPr bwMode="auto">
                            <a:xfrm>
                              <a:off x="13461" y="9088"/>
                              <a:ext cx="392" cy="389"/>
                            </a:xfrm>
                            <a:custGeom>
                              <a:avLst/>
                              <a:gdLst>
                                <a:gd name="T0" fmla="+- 0 13853 13461"/>
                                <a:gd name="T1" fmla="*/ T0 w 392"/>
                                <a:gd name="T2" fmla="+- 0 9278 9088"/>
                                <a:gd name="T3" fmla="*/ 9278 h 389"/>
                                <a:gd name="T4" fmla="+- 0 13853 13461"/>
                                <a:gd name="T5" fmla="*/ T4 w 392"/>
                                <a:gd name="T6" fmla="+- 0 9280 9088"/>
                                <a:gd name="T7" fmla="*/ 9280 h 389"/>
                                <a:gd name="T8" fmla="+- 0 13853 13461"/>
                                <a:gd name="T9" fmla="*/ T8 w 392"/>
                                <a:gd name="T10" fmla="+- 0 9281 9088"/>
                                <a:gd name="T11" fmla="*/ 9281 h 389"/>
                                <a:gd name="T12" fmla="+- 0 13853 13461"/>
                                <a:gd name="T13" fmla="*/ T12 w 392"/>
                                <a:gd name="T14" fmla="+- 0 9282 9088"/>
                                <a:gd name="T15" fmla="*/ 9282 h 389"/>
                                <a:gd name="T16" fmla="+- 0 13851 13461"/>
                                <a:gd name="T17" fmla="*/ T16 w 392"/>
                                <a:gd name="T18" fmla="+- 0 9305 9088"/>
                                <a:gd name="T19" fmla="*/ 9305 h 389"/>
                                <a:gd name="T20" fmla="+- 0 13833 13461"/>
                                <a:gd name="T21" fmla="*/ T20 w 392"/>
                                <a:gd name="T22" fmla="+- 0 9369 9088"/>
                                <a:gd name="T23" fmla="*/ 9369 h 389"/>
                                <a:gd name="T24" fmla="+- 0 13794 13461"/>
                                <a:gd name="T25" fmla="*/ T24 w 392"/>
                                <a:gd name="T26" fmla="+- 0 9421 9088"/>
                                <a:gd name="T27" fmla="*/ 9421 h 389"/>
                                <a:gd name="T28" fmla="+- 0 13741 13461"/>
                                <a:gd name="T29" fmla="*/ T28 w 392"/>
                                <a:gd name="T30" fmla="+- 0 9459 9088"/>
                                <a:gd name="T31" fmla="*/ 9459 h 389"/>
                                <a:gd name="T32" fmla="+- 0 13676 13461"/>
                                <a:gd name="T33" fmla="*/ T32 w 392"/>
                                <a:gd name="T34" fmla="+- 0 9477 9088"/>
                                <a:gd name="T35" fmla="*/ 9477 h 389"/>
                                <a:gd name="T36" fmla="+- 0 13651 13461"/>
                                <a:gd name="T37" fmla="*/ T36 w 392"/>
                                <a:gd name="T38" fmla="+- 0 9476 9088"/>
                                <a:gd name="T39" fmla="*/ 9476 h 389"/>
                                <a:gd name="T40" fmla="+- 0 13581 13461"/>
                                <a:gd name="T41" fmla="*/ T40 w 392"/>
                                <a:gd name="T42" fmla="+- 0 9459 9088"/>
                                <a:gd name="T43" fmla="*/ 9459 h 389"/>
                                <a:gd name="T44" fmla="+- 0 13525 13461"/>
                                <a:gd name="T45" fmla="*/ T44 w 392"/>
                                <a:gd name="T46" fmla="+- 0 9424 9088"/>
                                <a:gd name="T47" fmla="*/ 9424 h 389"/>
                                <a:gd name="T48" fmla="+- 0 13485 13461"/>
                                <a:gd name="T49" fmla="*/ T48 w 392"/>
                                <a:gd name="T50" fmla="+- 0 9376 9088"/>
                                <a:gd name="T51" fmla="*/ 9376 h 389"/>
                                <a:gd name="T52" fmla="+- 0 13464 13461"/>
                                <a:gd name="T53" fmla="*/ T52 w 392"/>
                                <a:gd name="T54" fmla="+- 0 9317 9088"/>
                                <a:gd name="T55" fmla="*/ 9317 h 389"/>
                                <a:gd name="T56" fmla="+- 0 13461 13461"/>
                                <a:gd name="T57" fmla="*/ T56 w 392"/>
                                <a:gd name="T58" fmla="+- 0 9295 9088"/>
                                <a:gd name="T59" fmla="*/ 9295 h 389"/>
                                <a:gd name="T60" fmla="+- 0 13462 13461"/>
                                <a:gd name="T61" fmla="*/ T60 w 392"/>
                                <a:gd name="T62" fmla="+- 0 9271 9088"/>
                                <a:gd name="T63" fmla="*/ 9271 h 389"/>
                                <a:gd name="T64" fmla="+- 0 13480 13461"/>
                                <a:gd name="T65" fmla="*/ T64 w 392"/>
                                <a:gd name="T66" fmla="+- 0 9203 9088"/>
                                <a:gd name="T67" fmla="*/ 9203 h 389"/>
                                <a:gd name="T68" fmla="+- 0 13515 13461"/>
                                <a:gd name="T69" fmla="*/ T68 w 392"/>
                                <a:gd name="T70" fmla="+- 0 9149 9088"/>
                                <a:gd name="T71" fmla="*/ 9149 h 389"/>
                                <a:gd name="T72" fmla="+- 0 13566 13461"/>
                                <a:gd name="T73" fmla="*/ T72 w 392"/>
                                <a:gd name="T74" fmla="+- 0 9110 9088"/>
                                <a:gd name="T75" fmla="*/ 9110 h 389"/>
                                <a:gd name="T76" fmla="+- 0 13627 13461"/>
                                <a:gd name="T77" fmla="*/ T76 w 392"/>
                                <a:gd name="T78" fmla="+- 0 9090 9088"/>
                                <a:gd name="T79" fmla="*/ 9090 h 389"/>
                                <a:gd name="T80" fmla="+- 0 13649 13461"/>
                                <a:gd name="T81" fmla="*/ T80 w 392"/>
                                <a:gd name="T82" fmla="+- 0 9088 9088"/>
                                <a:gd name="T83" fmla="*/ 9088 h 38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92" h="389">
                                  <a:moveTo>
                                    <a:pt x="392" y="190"/>
                                  </a:moveTo>
                                  <a:lnTo>
                                    <a:pt x="392" y="192"/>
                                  </a:lnTo>
                                  <a:lnTo>
                                    <a:pt x="392" y="193"/>
                                  </a:lnTo>
                                  <a:lnTo>
                                    <a:pt x="392" y="194"/>
                                  </a:lnTo>
                                  <a:lnTo>
                                    <a:pt x="390" y="217"/>
                                  </a:lnTo>
                                  <a:lnTo>
                                    <a:pt x="372" y="281"/>
                                  </a:lnTo>
                                  <a:lnTo>
                                    <a:pt x="333" y="333"/>
                                  </a:lnTo>
                                  <a:lnTo>
                                    <a:pt x="280" y="371"/>
                                  </a:lnTo>
                                  <a:lnTo>
                                    <a:pt x="215" y="389"/>
                                  </a:lnTo>
                                  <a:lnTo>
                                    <a:pt x="190" y="388"/>
                                  </a:lnTo>
                                  <a:lnTo>
                                    <a:pt x="120" y="371"/>
                                  </a:lnTo>
                                  <a:lnTo>
                                    <a:pt x="64" y="336"/>
                                  </a:lnTo>
                                  <a:lnTo>
                                    <a:pt x="24" y="288"/>
                                  </a:lnTo>
                                  <a:lnTo>
                                    <a:pt x="3" y="229"/>
                                  </a:lnTo>
                                  <a:lnTo>
                                    <a:pt x="0" y="207"/>
                                  </a:lnTo>
                                  <a:lnTo>
                                    <a:pt x="1" y="183"/>
                                  </a:lnTo>
                                  <a:lnTo>
                                    <a:pt x="19" y="115"/>
                                  </a:lnTo>
                                  <a:lnTo>
                                    <a:pt x="54" y="61"/>
                                  </a:lnTo>
                                  <a:lnTo>
                                    <a:pt x="105" y="22"/>
                                  </a:lnTo>
                                  <a:lnTo>
                                    <a:pt x="166" y="2"/>
                                  </a:lnTo>
                                  <a:lnTo>
                                    <a:pt x="188" y="0"/>
                                  </a:lnTo>
                                </a:path>
                              </a:pathLst>
                            </a:custGeom>
                            <a:noFill/>
                            <a:ln w="9525">
                              <a:solidFill>
                                <a:srgbClr val="6F89F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19" name="Group 2820"/>
                        <wpg:cNvGrpSpPr>
                          <a:grpSpLocks/>
                        </wpg:cNvGrpSpPr>
                        <wpg:grpSpPr bwMode="auto">
                          <a:xfrm>
                            <a:off x="14640" y="960"/>
                            <a:ext cx="2" cy="3480"/>
                            <a:chOff x="14640" y="960"/>
                            <a:chExt cx="2" cy="3480"/>
                          </a:xfrm>
                        </wpg:grpSpPr>
                        <wps:wsp>
                          <wps:cNvPr id="2920" name="Freeform 2821"/>
                          <wps:cNvSpPr>
                            <a:spLocks/>
                          </wps:cNvSpPr>
                          <wps:spPr bwMode="auto">
                            <a:xfrm>
                              <a:off x="14640" y="960"/>
                              <a:ext cx="2" cy="3480"/>
                            </a:xfrm>
                            <a:custGeom>
                              <a:avLst/>
                              <a:gdLst>
                                <a:gd name="T0" fmla="+- 0 960 960"/>
                                <a:gd name="T1" fmla="*/ 960 h 3480"/>
                                <a:gd name="T2" fmla="+- 0 4440 960"/>
                                <a:gd name="T3" fmla="*/ 4440 h 3480"/>
                              </a:gdLst>
                              <a:ahLst/>
                              <a:cxnLst>
                                <a:cxn ang="0">
                                  <a:pos x="0" y="T1"/>
                                </a:cxn>
                                <a:cxn ang="0">
                                  <a:pos x="0" y="T3"/>
                                </a:cxn>
                              </a:cxnLst>
                              <a:rect l="0" t="0" r="r" b="b"/>
                              <a:pathLst>
                                <a:path h="3480">
                                  <a:moveTo>
                                    <a:pt x="0" y="0"/>
                                  </a:moveTo>
                                  <a:lnTo>
                                    <a:pt x="0" y="3480"/>
                                  </a:lnTo>
                                </a:path>
                              </a:pathLst>
                            </a:custGeom>
                            <a:noFill/>
                            <a:ln w="9525">
                              <a:solidFill>
                                <a:srgbClr val="6F89F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21" name="Group 2818"/>
                        <wpg:cNvGrpSpPr>
                          <a:grpSpLocks/>
                        </wpg:cNvGrpSpPr>
                        <wpg:grpSpPr bwMode="auto">
                          <a:xfrm>
                            <a:off x="1985" y="2118"/>
                            <a:ext cx="2" cy="4490"/>
                            <a:chOff x="1985" y="2118"/>
                            <a:chExt cx="2" cy="4490"/>
                          </a:xfrm>
                        </wpg:grpSpPr>
                        <wps:wsp>
                          <wps:cNvPr id="2922" name="Freeform 2819"/>
                          <wps:cNvSpPr>
                            <a:spLocks/>
                          </wps:cNvSpPr>
                          <wps:spPr bwMode="auto">
                            <a:xfrm>
                              <a:off x="1985" y="2118"/>
                              <a:ext cx="2" cy="4490"/>
                            </a:xfrm>
                            <a:custGeom>
                              <a:avLst/>
                              <a:gdLst>
                                <a:gd name="T0" fmla="+- 0 2118 2118"/>
                                <a:gd name="T1" fmla="*/ 2118 h 4490"/>
                                <a:gd name="T2" fmla="+- 0 6607 2118"/>
                                <a:gd name="T3" fmla="*/ 6607 h 4490"/>
                              </a:gdLst>
                              <a:ahLst/>
                              <a:cxnLst>
                                <a:cxn ang="0">
                                  <a:pos x="0" y="T1"/>
                                </a:cxn>
                                <a:cxn ang="0">
                                  <a:pos x="0" y="T3"/>
                                </a:cxn>
                              </a:cxnLst>
                              <a:rect l="0" t="0" r="r" b="b"/>
                              <a:pathLst>
                                <a:path h="4490">
                                  <a:moveTo>
                                    <a:pt x="0" y="0"/>
                                  </a:moveTo>
                                  <a:lnTo>
                                    <a:pt x="0" y="4489"/>
                                  </a:lnTo>
                                </a:path>
                              </a:pathLst>
                            </a:custGeom>
                            <a:noFill/>
                            <a:ln w="9525">
                              <a:solidFill>
                                <a:srgbClr val="6F89F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23" name="Group 2816"/>
                        <wpg:cNvGrpSpPr>
                          <a:grpSpLocks/>
                        </wpg:cNvGrpSpPr>
                        <wpg:grpSpPr bwMode="auto">
                          <a:xfrm>
                            <a:off x="727" y="5530"/>
                            <a:ext cx="8028" cy="3"/>
                            <a:chOff x="727" y="5530"/>
                            <a:chExt cx="8028" cy="3"/>
                          </a:xfrm>
                        </wpg:grpSpPr>
                        <wps:wsp>
                          <wps:cNvPr id="2924" name="Freeform 2817"/>
                          <wps:cNvSpPr>
                            <a:spLocks/>
                          </wps:cNvSpPr>
                          <wps:spPr bwMode="auto">
                            <a:xfrm>
                              <a:off x="727" y="5530"/>
                              <a:ext cx="8028" cy="3"/>
                            </a:xfrm>
                            <a:custGeom>
                              <a:avLst/>
                              <a:gdLst>
                                <a:gd name="T0" fmla="+- 0 8755 727"/>
                                <a:gd name="T1" fmla="*/ T0 w 8028"/>
                                <a:gd name="T2" fmla="+- 0 5532 5530"/>
                                <a:gd name="T3" fmla="*/ 5532 h 3"/>
                                <a:gd name="T4" fmla="+- 0 727 727"/>
                                <a:gd name="T5" fmla="*/ T4 w 8028"/>
                                <a:gd name="T6" fmla="+- 0 5530 5530"/>
                                <a:gd name="T7" fmla="*/ 5530 h 3"/>
                              </a:gdLst>
                              <a:ahLst/>
                              <a:cxnLst>
                                <a:cxn ang="0">
                                  <a:pos x="T1" y="T3"/>
                                </a:cxn>
                                <a:cxn ang="0">
                                  <a:pos x="T5" y="T7"/>
                                </a:cxn>
                              </a:cxnLst>
                              <a:rect l="0" t="0" r="r" b="b"/>
                              <a:pathLst>
                                <a:path w="8028" h="3">
                                  <a:moveTo>
                                    <a:pt x="8028" y="2"/>
                                  </a:moveTo>
                                  <a:lnTo>
                                    <a:pt x="0" y="0"/>
                                  </a:lnTo>
                                </a:path>
                              </a:pathLst>
                            </a:custGeom>
                            <a:noFill/>
                            <a:ln w="9525">
                              <a:solidFill>
                                <a:srgbClr val="6F89F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25" name="Group 2814"/>
                        <wpg:cNvGrpSpPr>
                          <a:grpSpLocks/>
                        </wpg:cNvGrpSpPr>
                        <wpg:grpSpPr bwMode="auto">
                          <a:xfrm>
                            <a:off x="1680" y="3065"/>
                            <a:ext cx="9528" cy="3"/>
                            <a:chOff x="1680" y="3065"/>
                            <a:chExt cx="9528" cy="3"/>
                          </a:xfrm>
                        </wpg:grpSpPr>
                        <wps:wsp>
                          <wps:cNvPr id="2926" name="Freeform 2815"/>
                          <wps:cNvSpPr>
                            <a:spLocks/>
                          </wps:cNvSpPr>
                          <wps:spPr bwMode="auto">
                            <a:xfrm>
                              <a:off x="1680" y="3065"/>
                              <a:ext cx="9528" cy="3"/>
                            </a:xfrm>
                            <a:custGeom>
                              <a:avLst/>
                              <a:gdLst>
                                <a:gd name="T0" fmla="+- 0 11208 1680"/>
                                <a:gd name="T1" fmla="*/ T0 w 9528"/>
                                <a:gd name="T2" fmla="+- 0 3067 3065"/>
                                <a:gd name="T3" fmla="*/ 3067 h 3"/>
                                <a:gd name="T4" fmla="+- 0 1680 1680"/>
                                <a:gd name="T5" fmla="*/ T4 w 9528"/>
                                <a:gd name="T6" fmla="+- 0 3065 3065"/>
                                <a:gd name="T7" fmla="*/ 3065 h 3"/>
                              </a:gdLst>
                              <a:ahLst/>
                              <a:cxnLst>
                                <a:cxn ang="0">
                                  <a:pos x="T1" y="T3"/>
                                </a:cxn>
                                <a:cxn ang="0">
                                  <a:pos x="T5" y="T7"/>
                                </a:cxn>
                              </a:cxnLst>
                              <a:rect l="0" t="0" r="r" b="b"/>
                              <a:pathLst>
                                <a:path w="9528" h="3">
                                  <a:moveTo>
                                    <a:pt x="9528" y="2"/>
                                  </a:moveTo>
                                  <a:lnTo>
                                    <a:pt x="0" y="0"/>
                                  </a:lnTo>
                                </a:path>
                              </a:pathLst>
                            </a:custGeom>
                            <a:noFill/>
                            <a:ln w="9525">
                              <a:solidFill>
                                <a:srgbClr val="6F89F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27" name="Group 2812"/>
                        <wpg:cNvGrpSpPr>
                          <a:grpSpLocks/>
                        </wpg:cNvGrpSpPr>
                        <wpg:grpSpPr bwMode="auto">
                          <a:xfrm>
                            <a:off x="1782" y="2873"/>
                            <a:ext cx="392" cy="389"/>
                            <a:chOff x="1782" y="2873"/>
                            <a:chExt cx="392" cy="389"/>
                          </a:xfrm>
                        </wpg:grpSpPr>
                        <wps:wsp>
                          <wps:cNvPr id="2928" name="Freeform 2813"/>
                          <wps:cNvSpPr>
                            <a:spLocks/>
                          </wps:cNvSpPr>
                          <wps:spPr bwMode="auto">
                            <a:xfrm>
                              <a:off x="1782" y="2873"/>
                              <a:ext cx="392" cy="389"/>
                            </a:xfrm>
                            <a:custGeom>
                              <a:avLst/>
                              <a:gdLst>
                                <a:gd name="T0" fmla="+- 0 1782 1782"/>
                                <a:gd name="T1" fmla="*/ T0 w 392"/>
                                <a:gd name="T2" fmla="+- 0 3064 2873"/>
                                <a:gd name="T3" fmla="*/ 3064 h 389"/>
                                <a:gd name="T4" fmla="+- 0 1782 1782"/>
                                <a:gd name="T5" fmla="*/ T4 w 392"/>
                                <a:gd name="T6" fmla="+- 0 3065 2873"/>
                                <a:gd name="T7" fmla="*/ 3065 h 389"/>
                                <a:gd name="T8" fmla="+- 0 1782 1782"/>
                                <a:gd name="T9" fmla="*/ T8 w 392"/>
                                <a:gd name="T10" fmla="+- 0 3066 2873"/>
                                <a:gd name="T11" fmla="*/ 3066 h 389"/>
                                <a:gd name="T12" fmla="+- 0 1782 1782"/>
                                <a:gd name="T13" fmla="*/ T12 w 392"/>
                                <a:gd name="T14" fmla="+- 0 3067 2873"/>
                                <a:gd name="T15" fmla="*/ 3067 h 389"/>
                                <a:gd name="T16" fmla="+- 0 1783 1782"/>
                                <a:gd name="T17" fmla="*/ T16 w 392"/>
                                <a:gd name="T18" fmla="+- 0 3090 2873"/>
                                <a:gd name="T19" fmla="*/ 3090 h 389"/>
                                <a:gd name="T20" fmla="+- 0 1802 1782"/>
                                <a:gd name="T21" fmla="*/ T20 w 392"/>
                                <a:gd name="T22" fmla="+- 0 3154 2873"/>
                                <a:gd name="T23" fmla="*/ 3154 h 389"/>
                                <a:gd name="T24" fmla="+- 0 1841 1782"/>
                                <a:gd name="T25" fmla="*/ T24 w 392"/>
                                <a:gd name="T26" fmla="+- 0 3206 2873"/>
                                <a:gd name="T27" fmla="*/ 3206 h 389"/>
                                <a:gd name="T28" fmla="+- 0 1894 1782"/>
                                <a:gd name="T29" fmla="*/ T28 w 392"/>
                                <a:gd name="T30" fmla="+- 0 3244 2873"/>
                                <a:gd name="T31" fmla="*/ 3244 h 389"/>
                                <a:gd name="T32" fmla="+- 0 1959 1782"/>
                                <a:gd name="T33" fmla="*/ T32 w 392"/>
                                <a:gd name="T34" fmla="+- 0 3262 2873"/>
                                <a:gd name="T35" fmla="*/ 3262 h 389"/>
                                <a:gd name="T36" fmla="+- 0 1984 1782"/>
                                <a:gd name="T37" fmla="*/ T36 w 392"/>
                                <a:gd name="T38" fmla="+- 0 3261 2873"/>
                                <a:gd name="T39" fmla="*/ 3261 h 389"/>
                                <a:gd name="T40" fmla="+- 0 2054 1782"/>
                                <a:gd name="T41" fmla="*/ T40 w 392"/>
                                <a:gd name="T42" fmla="+- 0 3244 2873"/>
                                <a:gd name="T43" fmla="*/ 3244 h 389"/>
                                <a:gd name="T44" fmla="+- 0 2110 1782"/>
                                <a:gd name="T45" fmla="*/ T44 w 392"/>
                                <a:gd name="T46" fmla="+- 0 3210 2873"/>
                                <a:gd name="T47" fmla="*/ 3210 h 389"/>
                                <a:gd name="T48" fmla="+- 0 2150 1782"/>
                                <a:gd name="T49" fmla="*/ T48 w 392"/>
                                <a:gd name="T50" fmla="+- 0 3161 2873"/>
                                <a:gd name="T51" fmla="*/ 3161 h 389"/>
                                <a:gd name="T52" fmla="+- 0 2171 1782"/>
                                <a:gd name="T53" fmla="*/ T52 w 392"/>
                                <a:gd name="T54" fmla="+- 0 3102 2873"/>
                                <a:gd name="T55" fmla="*/ 3102 h 389"/>
                                <a:gd name="T56" fmla="+- 0 2174 1782"/>
                                <a:gd name="T57" fmla="*/ T56 w 392"/>
                                <a:gd name="T58" fmla="+- 0 3080 2873"/>
                                <a:gd name="T59" fmla="*/ 3080 h 389"/>
                                <a:gd name="T60" fmla="+- 0 2173 1782"/>
                                <a:gd name="T61" fmla="*/ T60 w 392"/>
                                <a:gd name="T62" fmla="+- 0 3056 2873"/>
                                <a:gd name="T63" fmla="*/ 3056 h 389"/>
                                <a:gd name="T64" fmla="+- 0 2155 1782"/>
                                <a:gd name="T65" fmla="*/ T64 w 392"/>
                                <a:gd name="T66" fmla="+- 0 2989 2873"/>
                                <a:gd name="T67" fmla="*/ 2989 h 389"/>
                                <a:gd name="T68" fmla="+- 0 2119 1782"/>
                                <a:gd name="T69" fmla="*/ T68 w 392"/>
                                <a:gd name="T70" fmla="+- 0 2934 2873"/>
                                <a:gd name="T71" fmla="*/ 2934 h 389"/>
                                <a:gd name="T72" fmla="+- 0 2069 1782"/>
                                <a:gd name="T73" fmla="*/ T72 w 392"/>
                                <a:gd name="T74" fmla="+- 0 2895 2873"/>
                                <a:gd name="T75" fmla="*/ 2895 h 389"/>
                                <a:gd name="T76" fmla="+- 0 2008 1782"/>
                                <a:gd name="T77" fmla="*/ T76 w 392"/>
                                <a:gd name="T78" fmla="+- 0 2875 2873"/>
                                <a:gd name="T79" fmla="*/ 2875 h 389"/>
                                <a:gd name="T80" fmla="+- 0 1986 1782"/>
                                <a:gd name="T81" fmla="*/ T80 w 392"/>
                                <a:gd name="T82" fmla="+- 0 2873 2873"/>
                                <a:gd name="T83" fmla="*/ 2873 h 38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92" h="389">
                                  <a:moveTo>
                                    <a:pt x="0" y="191"/>
                                  </a:moveTo>
                                  <a:lnTo>
                                    <a:pt x="0" y="192"/>
                                  </a:lnTo>
                                  <a:lnTo>
                                    <a:pt x="0" y="193"/>
                                  </a:lnTo>
                                  <a:lnTo>
                                    <a:pt x="0" y="194"/>
                                  </a:lnTo>
                                  <a:lnTo>
                                    <a:pt x="1" y="217"/>
                                  </a:lnTo>
                                  <a:lnTo>
                                    <a:pt x="20" y="281"/>
                                  </a:lnTo>
                                  <a:lnTo>
                                    <a:pt x="59" y="333"/>
                                  </a:lnTo>
                                  <a:lnTo>
                                    <a:pt x="112" y="371"/>
                                  </a:lnTo>
                                  <a:lnTo>
                                    <a:pt x="177" y="389"/>
                                  </a:lnTo>
                                  <a:lnTo>
                                    <a:pt x="202" y="388"/>
                                  </a:lnTo>
                                  <a:lnTo>
                                    <a:pt x="272" y="371"/>
                                  </a:lnTo>
                                  <a:lnTo>
                                    <a:pt x="328" y="337"/>
                                  </a:lnTo>
                                  <a:lnTo>
                                    <a:pt x="368" y="288"/>
                                  </a:lnTo>
                                  <a:lnTo>
                                    <a:pt x="389" y="229"/>
                                  </a:lnTo>
                                  <a:lnTo>
                                    <a:pt x="392" y="207"/>
                                  </a:lnTo>
                                  <a:lnTo>
                                    <a:pt x="391" y="183"/>
                                  </a:lnTo>
                                  <a:lnTo>
                                    <a:pt x="373" y="116"/>
                                  </a:lnTo>
                                  <a:lnTo>
                                    <a:pt x="337" y="61"/>
                                  </a:lnTo>
                                  <a:lnTo>
                                    <a:pt x="287" y="22"/>
                                  </a:lnTo>
                                  <a:lnTo>
                                    <a:pt x="226" y="2"/>
                                  </a:lnTo>
                                  <a:lnTo>
                                    <a:pt x="204" y="0"/>
                                  </a:lnTo>
                                </a:path>
                              </a:pathLst>
                            </a:custGeom>
                            <a:noFill/>
                            <a:ln w="9525">
                              <a:solidFill>
                                <a:srgbClr val="6F89F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29" name="Group 2810"/>
                        <wpg:cNvGrpSpPr>
                          <a:grpSpLocks/>
                        </wpg:cNvGrpSpPr>
                        <wpg:grpSpPr bwMode="auto">
                          <a:xfrm>
                            <a:off x="6000" y="720"/>
                            <a:ext cx="9120" cy="240"/>
                            <a:chOff x="6000" y="720"/>
                            <a:chExt cx="9120" cy="240"/>
                          </a:xfrm>
                        </wpg:grpSpPr>
                        <wps:wsp>
                          <wps:cNvPr id="2930" name="Freeform 2811"/>
                          <wps:cNvSpPr>
                            <a:spLocks/>
                          </wps:cNvSpPr>
                          <wps:spPr bwMode="auto">
                            <a:xfrm>
                              <a:off x="6000" y="720"/>
                              <a:ext cx="9120" cy="240"/>
                            </a:xfrm>
                            <a:custGeom>
                              <a:avLst/>
                              <a:gdLst>
                                <a:gd name="T0" fmla="+- 0 6000 6000"/>
                                <a:gd name="T1" fmla="*/ T0 w 9120"/>
                                <a:gd name="T2" fmla="+- 0 960 720"/>
                                <a:gd name="T3" fmla="*/ 960 h 240"/>
                                <a:gd name="T4" fmla="+- 0 15120 6000"/>
                                <a:gd name="T5" fmla="*/ T4 w 9120"/>
                                <a:gd name="T6" fmla="+- 0 960 720"/>
                                <a:gd name="T7" fmla="*/ 960 h 240"/>
                                <a:gd name="T8" fmla="+- 0 15120 6000"/>
                                <a:gd name="T9" fmla="*/ T8 w 9120"/>
                                <a:gd name="T10" fmla="+- 0 720 720"/>
                                <a:gd name="T11" fmla="*/ 720 h 240"/>
                                <a:gd name="T12" fmla="+- 0 6000 6000"/>
                                <a:gd name="T13" fmla="*/ T12 w 9120"/>
                                <a:gd name="T14" fmla="+- 0 720 720"/>
                                <a:gd name="T15" fmla="*/ 720 h 240"/>
                                <a:gd name="T16" fmla="+- 0 6000 6000"/>
                                <a:gd name="T17" fmla="*/ T16 w 9120"/>
                                <a:gd name="T18" fmla="+- 0 960 720"/>
                                <a:gd name="T19" fmla="*/ 960 h 240"/>
                              </a:gdLst>
                              <a:ahLst/>
                              <a:cxnLst>
                                <a:cxn ang="0">
                                  <a:pos x="T1" y="T3"/>
                                </a:cxn>
                                <a:cxn ang="0">
                                  <a:pos x="T5" y="T7"/>
                                </a:cxn>
                                <a:cxn ang="0">
                                  <a:pos x="T9" y="T11"/>
                                </a:cxn>
                                <a:cxn ang="0">
                                  <a:pos x="T13" y="T15"/>
                                </a:cxn>
                                <a:cxn ang="0">
                                  <a:pos x="T17" y="T19"/>
                                </a:cxn>
                              </a:cxnLst>
                              <a:rect l="0" t="0" r="r" b="b"/>
                              <a:pathLst>
                                <a:path w="9120" h="240">
                                  <a:moveTo>
                                    <a:pt x="0" y="240"/>
                                  </a:moveTo>
                                  <a:lnTo>
                                    <a:pt x="9120" y="240"/>
                                  </a:lnTo>
                                  <a:lnTo>
                                    <a:pt x="9120" y="0"/>
                                  </a:lnTo>
                                  <a:lnTo>
                                    <a:pt x="0" y="0"/>
                                  </a:lnTo>
                                  <a:lnTo>
                                    <a:pt x="0" y="240"/>
                                  </a:lnTo>
                                  <a:close/>
                                </a:path>
                              </a:pathLst>
                            </a:custGeom>
                            <a:solidFill>
                              <a:srgbClr val="CFD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01574B7" id="Group 2809" o:spid="_x0000_s1026" style="position:absolute;margin-left:35.6pt;margin-top:35.65pt;width:720.75pt;height:540.75pt;z-index:-53296;mso-position-horizontal-relative:page;mso-position-vertical-relative:page" coordorigin="713,713" coordsize="14415,10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">
                <v:group id="Group 2928" o:spid="_x0000_s1027" style="position:absolute;left:720;top:1200;width:14400;height:2" coordorigin="720,12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e34HxgAAAN0A&#10;AAAPAAAAAAAAAAAAAAAAAKoCAABkcnMvZG93bnJldi54bWxQSwUGAAAAAAQABAD6AAAAnQMAAAAA&#10;">
                  <v:shape id="Freeform 2929" o:spid="_x0000_s1028" style="position:absolute;left:720;top:12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7mRsQA&#10;AADdAAAADwAAAGRycy9kb3ducmV2LnhtbESPT4vCMBTE7wt+h/AEb2tqBXGrUUQUBA+rrnh+NM+2&#10;2LyUJv337TfCwh6HmfkNs972phQt1a6wrGA2jUAQp1YXnCm4/xw/lyCcR9ZYWiYFAznYbkYfa0y0&#10;7fhK7c1nIkDYJagg975KpHRpTgbd1FbEwXva2qAPss6krrELcFPKOIoW0mDBYSHHivY5pa9bYxQ4&#10;/n5U7bWZD1/nS9Y9mt1xOFyUmoz73QqEp97/h//aJ60gXs5ieL8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O5kbEAAAA3QAAAA8AAAAAAAAAAAAAAAAAmAIAAGRycy9k&#10;b3ducmV2LnhtbFBLBQYAAAAABAAEAPUAAACJAwAAAAA=&#10;" path="m,l14400,e" filled="f" strokecolor="#f0f4fe">
                    <v:path arrowok="t" o:connecttype="custom" o:connectlocs="0,0;14400,0" o:connectangles="0,0"/>
                  </v:shape>
                </v:group>
                <v:group id="Group 2926" o:spid="_x0000_s1029" style="position:absolute;left:720;top:1680;width:14400;height:2" coordorigin="720,16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VF68cAAADdAAAADwAAAGRycy9kb3ducmV2LnhtbESPT2vCQBTE74V+h+UV&#10;vNVNlJYQXUVEi4cg1BSKt0f2mQSzb0N2mz/fvisUehxm5jfMejuaRvTUudqygngegSAurK65VPCV&#10;H18TEM4ja2wsk4KJHGw3z09rTLUd+JP6iy9FgLBLUUHlfZtK6YqKDLq5bYmDd7OdQR9kV0rd4RDg&#10;ppGLKHqXBmsOCxW2tK+ouF9+jIKPAYfdMj702f22n6752/k7i0mp2cu4W4HwNPr/8F/7pBUskngJ&#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eVF68cAAADd&#10;AAAADwAAAAAAAAAAAAAAAACqAgAAZHJzL2Rvd25yZXYueG1sUEsFBgAAAAAEAAQA+gAAAJ4DAAAA&#10;AA==&#10;">
                  <v:shape id="Freeform 2927" o:spid="_x0000_s1030" style="position:absolute;left:720;top:16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bqcQA&#10;AADdAAAADwAAAGRycy9kb3ducmV2LnhtbESPS4vCQBCE74L/YWjBm050ZdHoKCIrCHtYX3huMm0S&#10;zPSEzOT173eEhT0WVfUVtdl1phANVS63rGA2jUAQJ1bnnCq4346TJQjnkTUWlklBTw522+Fgg7G2&#10;LV+oufpUBAi7GBVk3pexlC7JyKCb2pI4eE9bGfRBVqnUFbYBbgo5j6JPaTDnsJBhSYeMkte1Ngoc&#10;/zzK5lJ/9Kvvc9o+6v2x/zorNR51+zUIT53/D/+1T1rBfDlbwPtNeA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r26nEAAAA3QAAAA8AAAAAAAAAAAAAAAAAmAIAAGRycy9k&#10;b3ducmV2LnhtbFBLBQYAAAAABAAEAPUAAACJAwAAAAA=&#10;" path="m,l14400,e" filled="f" strokecolor="#f0f4fe">
                    <v:path arrowok="t" o:connecttype="custom" o:connectlocs="0,0;14400,0" o:connectangles="0,0"/>
                  </v:shape>
                </v:group>
                <v:group id="Group 2924" o:spid="_x0000_s1031" style="position:absolute;left:720;top:2160;width:14400;height:2" coordorigin="720,21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QHgExgAAAN0A&#10;AAAPAAAAAAAAAAAAAAAAAKoCAABkcnMvZG93bnJldi54bWxQSwUGAAAAAAQABAD6AAAAnQMAAAAA&#10;">
                  <v:shape id="Freeform 2925" o:spid="_x0000_s1032" style="position:absolute;left:720;top:21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XgRcMA&#10;AADdAAAADwAAAGRycy9kb3ducmV2LnhtbESPS4vCQBCE74L/YWjBm05UEI2OIrLCwh584rnJtEkw&#10;0xMyk9e/3xEW9lhU1VfUdt+ZQjRUudyygtk0AkGcWJ1zquBxP01WIJxH1lhYJgU9OdjvhoMtxtq2&#10;fKXm5lMRIOxiVJB5X8ZSuiQjg25qS+LgvWxl0AdZpVJX2Aa4KeQ8ipbSYM5hIcOSjhkl71ttFDg+&#10;P8vmWi/69c8lbZ/14dR/XZQaj7rDBoSnzv+H/9rfWsF8NVvC5014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XgRcMAAADdAAAADwAAAAAAAAAAAAAAAACYAgAAZHJzL2Rv&#10;d25yZXYueG1sUEsFBgAAAAAEAAQA9QAAAIgDAAAAAA==&#10;" path="m,l14400,e" filled="f" strokecolor="#f0f4fe">
                    <v:path arrowok="t" o:connecttype="custom" o:connectlocs="0,0;14400,0" o:connectangles="0,0"/>
                  </v:shape>
                </v:group>
                <v:group id="Group 2922" o:spid="_x0000_s1033" style="position:absolute;left:720;top:2640;width:14400;height:2" coordorigin="720,264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q3kPoxgAAAN0A&#10;AAAPAAAAAAAAAAAAAAAAAKoCAABkcnMvZG93bnJldi54bWxQSwUGAAAAAAQABAD6AAAAnQMAAAAA&#10;">
                  <v:shape id="Freeform 2923" o:spid="_x0000_s1034" style="position:absolute;left:720;top:264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bRrMAA&#10;AADdAAAADwAAAGRycy9kb3ducmV2LnhtbERPy4rCMBTdC/5DuII7TVUYtBpFZIQBF+ML15fm2hab&#10;m9Kkr783C8Hl4bw3u84UoqHK5ZYVzKYRCOLE6pxTBffbcbIE4TyyxsIyKejJwW47HGww1rblCzVX&#10;n4oQwi5GBZn3ZSylSzIy6Ka2JA7c01YGfYBVKnWFbQg3hZxH0Y80mHNoyLCkQ0bJ61obBY7/H2Vz&#10;qRf96nRO20e9P/a/Z6XGo26/BuGp81/xx/2nFcyXszA3vAlPQG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6bRrMAAAADdAAAADwAAAAAAAAAAAAAAAACYAgAAZHJzL2Rvd25y&#10;ZXYueG1sUEsFBgAAAAAEAAQA9QAAAIUDAAAAAA==&#10;" path="m,l14400,e" filled="f" strokecolor="#f0f4fe">
                    <v:path arrowok="t" o:connecttype="custom" o:connectlocs="0,0;14400,0" o:connectangles="0,0"/>
                  </v:shape>
                </v:group>
                <v:group id="Group 2920" o:spid="_x0000_s1035" style="position:absolute;left:720;top:3120;width:14400;height:2" coordorigin="720,312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1yAcUAAADdAAAADwAAAGRycy9kb3ducmV2LnhtbESPQYvCMBSE78L+h/CE&#10;vWlaF8WtRhFZlz2IoC6It0fzbIvNS2liW/+9EQSPw8x8w8yXnSlFQ7UrLCuIhxEI4tTqgjMF/8fN&#10;YArCeWSNpWVScCcHy8VHb46Jti3vqTn4TAQIuwQV5N5XiZQuzcmgG9qKOHgXWxv0QdaZ1DW2AW5K&#10;OYqiiTRYcFjIsaJ1Tun1cDMKfltsV1/xT7O9Xtb383G8O21jUuqz361mIDx1/h1+tf+0gtE0/o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QNcgHFAAAA3QAA&#10;AA8AAAAAAAAAAAAAAAAAqgIAAGRycy9kb3ducmV2LnhtbFBLBQYAAAAABAAEAPoAAACcAwAAAAA=&#10;">
                  <v:shape id="Freeform 2921" o:spid="_x0000_s1036" style="position:absolute;left:720;top:312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wXF8IA&#10;AADdAAAADwAAAGRycy9kb3ducmV2LnhtbERPyWrDMBC9F/IPYgK51XIcKK4bJYRQQyGHJmnxebCm&#10;tqk1Mpa8/X10KPT4ePv+OJtWjNS7xrKCbRSDIC6tbrhS8P2VP6cgnEfW2FomBQs5OB5WT3vMtJ34&#10;RuPdVyKEsMtQQe19l0npypoMush2xIH7sb1BH2BfSd3jFMJNK5M4fpEGGw4NNXZ0rqn8vQ9GgePP&#10;ohtvw255vVyrqRhO+fJ+VWqznk9vIDzN/l/85/7QCpI0CfvDm/AE5OE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vBcXwgAAAN0AAAAPAAAAAAAAAAAAAAAAAJgCAABkcnMvZG93&#10;bnJldi54bWxQSwUGAAAAAAQABAD1AAAAhwMAAAAA&#10;" path="m,l14400,e" filled="f" strokecolor="#f0f4fe">
                    <v:path arrowok="t" o:connecttype="custom" o:connectlocs="0,0;14400,0" o:connectangles="0,0"/>
                  </v:shape>
                </v:group>
                <v:group id="Group 2918" o:spid="_x0000_s1037" style="position:absolute;left:720;top:3600;width:14400;height:2" coordorigin="720,36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Be0usUAAADdAAAADwAAAGRycy9kb3ducmV2LnhtbESPQYvCMBSE7wv+h/AE&#10;b2vaiotUo4i44kGEVUG8PZpnW2xeSpNt6783wsIeh5n5hlmselOJlhpXWlYQjyMQxJnVJecKLufv&#10;zxkI55E1VpZJwZMcrJaDjwWm2nb8Q+3J5yJA2KWooPC+TqV0WUEG3djWxMG728agD7LJpW6wC3BT&#10;ySSKvqTBksNCgTVtCsoep1+jYNdht57E2/bwuG+et/P0eD3EpNRo2K/nIDz1/j/8195rBcksieH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QXtLrFAAAA3QAA&#10;AA8AAAAAAAAAAAAAAAAAqgIAAGRycy9kb3ducmV2LnhtbFBLBQYAAAAABAAEAPoAAACcAwAAAAA=&#10;">
                  <v:shape id="Freeform 2919" o:spid="_x0000_s1038" style="position:absolute;left:720;top:36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Is+8QA&#10;AADdAAAADwAAAGRycy9kb3ducmV2LnhtbESPS4vCQBCE7wv+h6EFb+vELCwaHUVEYcHD+sJzk2mT&#10;YKYnZCavf7+zIHgsquorarXpTSlaql1hWcFsGoEgTq0uOFNwux4+5yCcR9ZYWiYFAznYrEcfK0y0&#10;7fhM7cVnIkDYJagg975KpHRpTgbd1FbEwXvY2qAPss6krrELcFPKOIq+pcGCw0KOFe1ySp+Xxihw&#10;/Huv2nPzNSyOp6y7N9vDsD8pNRn32yUIT71/h1/tH60gnscx/L8JT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iLPvEAAAA3QAAAA8AAAAAAAAAAAAAAAAAmAIAAGRycy9k&#10;b3ducmV2LnhtbFBLBQYAAAAABAAEAPUAAACJAwAAAAA=&#10;" path="m,l14400,e" filled="f" strokecolor="#f0f4fe">
                    <v:path arrowok="t" o:connecttype="custom" o:connectlocs="0,0;14400,0" o:connectangles="0,0"/>
                  </v:shape>
                </v:group>
                <v:group id="Group 2916" o:spid="_x0000_s1039" style="position:absolute;left:720;top:4080;width:14400;height:2" coordorigin="720,40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uJj1bFAAAA3QAA&#10;AA8AAAAAAAAAAAAAAAAAqgIAAGRycy9kb3ducmV2LnhtbFBLBQYAAAAABAAEAPoAAACcAwAAAAA=&#10;">
                  <v:shape id="Freeform 2917" o:spid="_x0000_s1040" style="position:absolute;left:720;top:40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cRFMUA&#10;AADdAAAADwAAAGRycy9kb3ducmV2LnhtbESPW2vCQBSE3wv+h+UIvtWNqRSNriJSQeiDlxafD9lj&#10;EsyeDdnN7d93BaGPw8x8w6y3vSlFS7UrLCuYTSMQxKnVBWcKfn8O7wsQziNrLC2TgoEcbDejtzUm&#10;2nZ8ofbqMxEg7BJUkHtfJVK6NCeDbmor4uDdbW3QB1lnUtfYBbgpZRxFn9JgwWEhx4r2OaWPa2MU&#10;OD7dqvbSfAzL73PW3ZrdYfg6KzUZ97sVCE+9/w+/2ketIF7Ec3i+CU9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hxEUxQAAAN0AAAAPAAAAAAAAAAAAAAAAAJgCAABkcnMv&#10;ZG93bnJldi54bWxQSwUGAAAAAAQABAD1AAAAigMAAAAA&#10;" path="m,l14400,e" filled="f" strokecolor="#f0f4fe">
                    <v:path arrowok="t" o:connecttype="custom" o:connectlocs="0,0;14400,0" o:connectangles="0,0"/>
                  </v:shape>
                </v:group>
                <v:group id="Group 2914" o:spid="_x0000_s1041" style="position:absolute;left:720;top:4560;width:14400;height:2" coordorigin="720,45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LLK5xgAAAN0A&#10;AAAPAAAAAAAAAAAAAAAAAKoCAABkcnMvZG93bnJldi54bWxQSwUGAAAAAAQABAD6AAAAnQMAAAAA&#10;">
                  <v:shape id="Freeform 2915" o:spid="_x0000_s1042" style="position:absolute;left:720;top:45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kq+MQA&#10;AADdAAAADwAAAGRycy9kb3ducmV2LnhtbESPT4vCMBTE74LfIbwFb5puBXG7RhFREDysuovnR/Ns&#10;i81LadJ/394sCB6HmfkNs9r0phQt1a6wrOBzFoEgTq0uOFPw93uYLkE4j6yxtEwKBnKwWY9HK0y0&#10;7fhC7dVnIkDYJagg975KpHRpTgbdzFbEwbvb2qAPss6krrELcFPKOIoW0mDBYSHHinY5pY9rYxQ4&#10;/rlV7aWZD1+nc9bdmu1h2J+Vmnz0228Qnnr/Dr/aR60gXsYL+H8TnoBc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ZKvjEAAAA3QAAAA8AAAAAAAAAAAAAAAAAmAIAAGRycy9k&#10;b3ducmV2LnhtbFBLBQYAAAAABAAEAPUAAACJAwAAAAA=&#10;" path="m,l14400,e" filled="f" strokecolor="#f0f4fe">
                    <v:path arrowok="t" o:connecttype="custom" o:connectlocs="0,0;14400,0" o:connectangles="0,0"/>
                  </v:shape>
                </v:group>
                <v:group id="Group 2912" o:spid="_x0000_s1043" style="position:absolute;left:720;top:5040;width:14400;height:2" coordorigin="720,504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LKJVcYAAADdAAAADwAAAGRycy9kb3ducmV2LnhtbESPQWvCQBSE70L/w/IK&#10;vekmkapEVxHR0oMUjIXi7ZF9JsHs25Bdk/jvu4WCx2FmvmFWm8HUoqPWVZYVxJMIBHFudcWFgu/z&#10;YbwA4TyyxtoyKXiQg836ZbTCVNueT9RlvhABwi5FBaX3TSqly0sy6Ca2IQ7e1bYGfZBtIXWLfYCb&#10;WiZRNJMGKw4LJTa0Kym/ZXej4KPHfjuN993xdt09Luf3r59jTEq9vQ7bJQhPg3+G/9ufWkGySOb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solVxgAAAN0A&#10;AAAPAAAAAAAAAAAAAAAAAKoCAABkcnMvZG93bnJldi54bWxQSwUGAAAAAAQABAD6AAAAnQMAAAAA&#10;">
                  <v:shape id="Freeform 2913" o:spid="_x0000_s1044" style="position:absolute;left:720;top:504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obEcIA&#10;AADdAAAADwAAAGRycy9kb3ducmV2LnhtbERPyWrDMBC9F/IPYgK51XIcKK4bJYRQQyGHJmnxebCm&#10;tqk1Mpa8/X10KPT4ePv+OJtWjNS7xrKCbRSDIC6tbrhS8P2VP6cgnEfW2FomBQs5OB5WT3vMtJ34&#10;RuPdVyKEsMtQQe19l0npypoMush2xIH7sb1BH2BfSd3jFMJNK5M4fpEGGw4NNXZ0rqn8vQ9GgePP&#10;ohtvw255vVyrqRhO+fJ+VWqznk9vIDzN/l/85/7QCpI0CXPDm/AE5OE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yhsRwgAAAN0AAAAPAAAAAAAAAAAAAAAAAJgCAABkcnMvZG93&#10;bnJldi54bWxQSwUGAAAAAAQABAD1AAAAhwMAAAAA&#10;" path="m,l14400,e" filled="f" strokecolor="#f0f4fe">
                    <v:path arrowok="t" o:connecttype="custom" o:connectlocs="0,0;14400,0" o:connectangles="0,0"/>
                  </v:shape>
                </v:group>
                <v:group id="Group 2910" o:spid="_x0000_s1045" style="position:absolute;left:720;top:5520;width:14400;height:2" coordorigin="720,552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4vMYAAADdAAAADwAAAGRycy9kb3ducmV2LnhtbESPQWvCQBSE7wX/w/IE&#10;b3WTSItGVxGx4kEKVUG8PbLPJJh9G7LbJP77riD0OMzMN8xi1ZtKtNS40rKCeByBIM6sLjlXcD59&#10;vU9BOI+ssbJMCh7kYLUcvC0w1bbjH2qPPhcBwi5FBYX3dSqlywoy6Ma2Jg7ezTYGfZBNLnWDXYCb&#10;SiZR9CkNlhwWCqxpU1B2P/4aBbsOu/Uk3raH+23zuJ4+vi+HmJQaDfv1HISn3v+HX+29VpBMkx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6Ybi8xgAAAN0A&#10;AAAPAAAAAAAAAAAAAAAAAKoCAABkcnMvZG93bnJldi54bWxQSwUGAAAAAAQABAD6AAAAnQMAAAAA&#10;">
                  <v:shape id="Freeform 2911" o:spid="_x0000_s1046" style="position:absolute;left:720;top:552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WBysAA&#10;AADdAAAADwAAAGRycy9kb3ducmV2LnhtbERPy4rCMBTdC/5DuMLsNFVBtBpFRGHAhU9cX5prW2xu&#10;SpO+/t4sBmZ5OO/NrjOFaKhyuWUF00kEgjixOudUwfNxGi9BOI+ssbBMCnpysNsOBxuMtW35Rs3d&#10;pyKEsItRQeZ9GUvpkowMuoktiQP3tpVBH2CVSl1hG8JNIWdRtJAGcw4NGZZ0yCj53GujwPHlVTa3&#10;et6vzte0fdX7U3+8KvUz6vZrEJ46/y/+c/9qBbPlPOwPb8ITkNs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mWBysAAAADdAAAADwAAAAAAAAAAAAAAAACYAgAAZHJzL2Rvd25y&#10;ZXYueG1sUEsFBgAAAAAEAAQA9QAAAIUDAAAAAA==&#10;" path="m,l14400,e" filled="f" strokecolor="#f0f4fe">
                    <v:path arrowok="t" o:connecttype="custom" o:connectlocs="0,0;14400,0" o:connectangles="0,0"/>
                  </v:shape>
                </v:group>
                <v:group id="Group 2908" o:spid="_x0000_s1047" style="position:absolute;left:720;top:6000;width:14400;height:2" coordorigin="720,60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c4iZ8cAAADdAAAADwAAAGRycy9kb3ducmV2LnhtbESPT2vCQBTE74V+h+UV&#10;vNVNlJYQXUVEi4cg1BSKt0f2mQSzb0N2mz/fvisUehxm5jfMejuaRvTUudqygngegSAurK65VPCV&#10;H18TEM4ja2wsk4KJHGw3z09rTLUd+JP6iy9FgLBLUUHlfZtK6YqKDLq5bYmDd7OdQR9kV0rd4RDg&#10;ppGLKHqXBmsOCxW2tK+ouF9+jIKPAYfdMj702f22n6752/k7i0mp2cu4W4HwNPr/8F/7pBUskmUM&#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c4iZ8cAAADd&#10;AAAADwAAAAAAAAAAAAAAAACqAgAAZHJzL2Rvd25yZXYueG1sUEsFBgAAAAAEAAQA+gAAAJ4DAAAA&#10;AA==&#10;">
                  <v:shape id="Freeform 2909" o:spid="_x0000_s1048" style="position:absolute;left:720;top:60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u6JsQA&#10;AADdAAAADwAAAGRycy9kb3ducmV2LnhtbESPS4vCQBCE7wv+h6GFva0TI4hGRxFZYWEP6wvPTaZN&#10;gpmekJm8/v2OIHgsquorar3tTSlaql1hWcF0EoEgTq0uOFNwvRy+FiCcR9ZYWiYFAznYbkYfa0y0&#10;7fhE7dlnIkDYJagg975KpHRpTgbdxFbEwbvb2qAPss6krrELcFPKOIrm0mDBYSHHivY5pY9zYxQ4&#10;/rtV7amZDcvfY9bdmt1h+D4q9TnudysQnnr/Dr/aP1pBvJjF8HwTnoD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7uibEAAAA3QAAAA8AAAAAAAAAAAAAAAAAmAIAAGRycy9k&#10;b3ducmV2LnhtbFBLBQYAAAAABAAEAPUAAACJAwAAAAA=&#10;" path="m,l14400,e" filled="f" strokecolor="#f0f4fe">
                    <v:path arrowok="t" o:connecttype="custom" o:connectlocs="0,0;14400,0" o:connectangles="0,0"/>
                  </v:shape>
                </v:group>
                <v:group id="Group 2906" o:spid="_x0000_s1049" style="position:absolute;left:720;top:6480;width:14400;height:2" coordorigin="720,64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UBmLxgAAAN0A&#10;AAAPAAAAAAAAAAAAAAAAAKoCAABkcnMvZG93bnJldi54bWxQSwUGAAAAAAQABAD6AAAAnQMAAAAA&#10;">
                  <v:shape id="Freeform 2907" o:spid="_x0000_s1050" style="position:absolute;left:720;top:64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HycQA&#10;AADdAAAADwAAAGRycy9kb3ducmV2LnhtbESPS4vCQBCE78L+h6EX9qYTH4hmHUVEYWEPPvHcZHqT&#10;YKYnZCavf78jCB6LqvqKWm06U4iGKpdbVjAeRSCIE6tzThXcrofhAoTzyBoLy6SgJweb9cdghbG2&#10;LZ+pufhUBAi7GBVk3pexlC7JyKAb2ZI4eH+2MuiDrFKpK2wD3BRyEkVzaTDnsJBhSbuMkselNgoc&#10;H+9lc66n/fL3lLb3envo9yelvj677TcIT51/h1/tH61gspjO4PkmPA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eh8nEAAAA3QAAAA8AAAAAAAAAAAAAAAAAmAIAAGRycy9k&#10;b3ducmV2LnhtbFBLBQYAAAAABAAEAPUAAACJAwAAAAA=&#10;" path="m,l14400,e" filled="f" strokecolor="#f0f4fe">
                    <v:path arrowok="t" o:connecttype="custom" o:connectlocs="0,0;14400,0" o:connectangles="0,0"/>
                  </v:shape>
                </v:group>
                <v:group id="Group 2904" o:spid="_x0000_s1051" style="position:absolute;left:720;top:6960;width:14400;height:2" coordorigin="720,69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71JGTFAAAA3QAA&#10;AA8AAAAAAAAAAAAAAAAAqgIAAGRycy9kb3ducmV2LnhtbFBLBQYAAAAABAAEAPoAAACcAwAAAAA=&#10;">
                  <v:shape id="Freeform 2905" o:spid="_x0000_s1052" style="position:absolute;left:720;top:69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C8JcQA&#10;AADdAAAADwAAAGRycy9kb3ducmV2LnhtbESPS4vCQBCE7wv+h6EFb+tEBdHoKCIKgof1hecm0ybB&#10;TE/ITF7/3llY2GNRVV9R621nCtFQ5XLLCibjCARxYnXOqYLH/fi9AOE8ssbCMinoycF2M/haY6xt&#10;y1dqbj4VAcIuRgWZ92UspUsyMujGtiQO3stWBn2QVSp1hW2Am0JOo2guDeYcFjIsaZ9R8r7VRoHj&#10;n2fZXOtZvzxf0vZZ74794aLUaNjtViA8df4//Nc+aQXTxWwOv2/CE5Cb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AvCXEAAAA3QAAAA8AAAAAAAAAAAAAAAAAmAIAAGRycy9k&#10;b3ducmV2LnhtbFBLBQYAAAAABAAEAPUAAACJAwAAAAA=&#10;" path="m,l14400,e" filled="f" strokecolor="#f0f4fe">
                    <v:path arrowok="t" o:connecttype="custom" o:connectlocs="0,0;14400,0" o:connectangles="0,0"/>
                  </v:shape>
                </v:group>
                <v:group id="Group 2902" o:spid="_x0000_s1053" style="position:absolute;left:720;top:7440;width:14400;height:2" coordorigin="720,744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sfiMYAAADdAAAADwAAAGRycy9kb3ducmV2LnhtbESPT4vCMBTE7wt+h/CE&#10;va1plV2lGkVElz2I4B8Qb4/m2Rabl9LEtn57Iwh7HGbmN8xs0ZlSNFS7wrKCeBCBIE6tLjhTcDpu&#10;viYgnEfWWFomBQ9ysJj3PmaYaNvynpqDz0SAsEtQQe59lUjp0pwMuoGtiIN3tbVBH2SdSV1jG+Cm&#10;lMMo+pEGCw4LOVa0yim9He5GwW+L7XIUr5vt7bp6XI7fu/M2JqU++91yCsJT5//D7/afVjCcjMb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ax+IxgAAAN0A&#10;AAAPAAAAAAAAAAAAAAAAAKoCAABkcnMvZG93bnJldi54bWxQSwUGAAAAAAQABAD6AAAAnQMAAAAA&#10;">
                  <v:shape id="Freeform 2903" o:spid="_x0000_s1054" style="position:absolute;left:720;top:744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ONzMAA&#10;AADdAAAADwAAAGRycy9kb3ducmV2LnhtbERPy4rCMBTdC/5DuMLsNFVBtBpFRGHAhU9cX5prW2xu&#10;SpO+/t4sBmZ5OO/NrjOFaKhyuWUF00kEgjixOudUwfNxGi9BOI+ssbBMCnpysNsOBxuMtW35Rs3d&#10;pyKEsItRQeZ9GUvpkowMuoktiQP3tpVBH2CVSl1hG8JNIWdRtJAGcw4NGZZ0yCj53GujwPHlVTa3&#10;et6vzte0fdX7U3+8KvUz6vZrEJ46/y/+c/9qBbPlPMwNb8ITkNs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BONzMAAAADdAAAADwAAAAAAAAAAAAAAAACYAgAAZHJzL2Rvd25y&#10;ZXYueG1sUEsFBgAAAAAEAAQA9QAAAIUDAAAAAA==&#10;" path="m,l14400,e" filled="f" strokecolor="#f0f4fe">
                    <v:path arrowok="t" o:connecttype="custom" o:connectlocs="0,0;14400,0" o:connectangles="0,0"/>
                  </v:shape>
                </v:group>
                <v:group id="Group 2900" o:spid="_x0000_s1055" style="position:absolute;left:720;top:7920;width:14400;height:2" coordorigin="720,792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7guYcYAAADdAAAADwAAAGRycy9kb3ducmV2LnhtbESPT4vCMBTE78J+h/AW&#10;9qZpFcWtRhFxlz2I4B9YvD2aZ1tsXkoT2/rtjSB4HGbmN8x82ZlSNFS7wrKCeBCBIE6tLjhTcDr+&#10;9KcgnEfWWFomBXdysFx89OaYaNvynpqDz0SAsEtQQe59lUjp0pwMuoGtiIN3sbVBH2SdSV1jG+Cm&#10;lMMomkiDBYeFHCta55ReDzej4LfFdjWKN832elnfz8fx7n8bk1Jfn91qBsJT59/hV/tPKxhOR9/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C5hxgAAAN0A&#10;AAAPAAAAAAAAAAAAAAAAAKoCAABkcnMvZG93bnJldi54bWxQSwUGAAAAAAQABAD6AAAAnQMAAAAA&#10;">
                  <v:shape id="Freeform 2901" o:spid="_x0000_s1056" style="position:absolute;left:720;top:792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Pyt8EA&#10;AADdAAAADwAAAGRycy9kb3ducmV2LnhtbERPy4rCMBTdC/MP4Q6409QH4lSjyDDCgAutDq4vzbUt&#10;NjelSV9/P1kILg/nvd33phQt1a6wrGA2jUAQp1YXnCn4ux0naxDOI2ssLZOCgRzsdx+jLcbadpxQ&#10;e/WZCCHsYlSQe1/FUro0J4NuaiviwD1sbdAHWGdS19iFcFPKeRStpMGCQ0OOFX3nlD6vjVHg+Hyv&#10;2qRZDF+nS9bdm8Nx+LkoNf7sDxsQnnr/Fr/cv1rBfL0M+8Ob8ATk7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j8rfBAAAA3QAAAA8AAAAAAAAAAAAAAAAAmAIAAGRycy9kb3du&#10;cmV2LnhtbFBLBQYAAAAABAAEAPUAAACGAwAAAAA=&#10;" path="m,l14400,e" filled="f" strokecolor="#f0f4fe">
                    <v:path arrowok="t" o:connecttype="custom" o:connectlocs="0,0;14400,0" o:connectangles="0,0"/>
                  </v:shape>
                </v:group>
                <v:group id="Group 2898" o:spid="_x0000_s1057" style="position:absolute;left:720;top:8400;width:14400;height:2" coordorigin="720,84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chRGsYAAADdAAAADwAAAGRycy9kb3ducmV2LnhtbESPT4vCMBTE78J+h/AW&#10;9qZpXRWpRhHZXTyI4B8Qb4/m2Rabl9Jk2/rtjSB4HGbmN8x82ZlSNFS7wrKCeBCBIE6tLjhTcDr+&#10;9qcgnEfWWFomBXdysFx89OaYaNvynpqDz0SAsEtQQe59lUjp0pwMuoGtiIN3tbVBH2SdSV1jG+Cm&#10;lMMomkiDBYeFHCta55TeDv9GwV+L7eo7/mm2t+v6fjmOd+dtTEp9fXarGQhPnX+HX+2NVjCcjmJ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yFEaxgAAAN0A&#10;AAAPAAAAAAAAAAAAAAAAAKoCAABkcnMvZG93bnJldi54bWxQSwUGAAAAAAQABAD6AAAAnQMAAAAA&#10;">
                  <v:shape id="Freeform 2899" o:spid="_x0000_s1058" style="position:absolute;left:720;top:84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3JW8UA&#10;AADdAAAADwAAAGRycy9kb3ducmV2LnhtbESPW2vCQBSE3wv+h+UIvtWNqRSNriJSQeiDlxafD9lj&#10;EsyeDdnN7d93BaGPw8x8w6y3vSlFS7UrLCuYTSMQxKnVBWcKfn8O7wsQziNrLC2TgoEcbDejtzUm&#10;2nZ8ofbqMxEg7BJUkHtfJVK6NCeDbmor4uDdbW3QB1lnUtfYBbgpZRxFn9JgwWEhx4r2OaWPa2MU&#10;OD7dqvbSfAzL73PW3ZrdYfg6KzUZ97sVCE+9/w+/2ketIF7MY3i+CU9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clbxQAAAN0AAAAPAAAAAAAAAAAAAAAAAJgCAABkcnMv&#10;ZG93bnJldi54bWxQSwUGAAAAAAQABAD1AAAAigMAAAAA&#10;" path="m,l14400,e" filled="f" strokecolor="#f0f4fe">
                    <v:path arrowok="t" o:connecttype="custom" o:connectlocs="0,0;14400,0" o:connectangles="0,0"/>
                  </v:shape>
                </v:group>
                <v:group id="Group 2896" o:spid="_x0000_s1059" style="position:absolute;left:720;top:8880;width:14400;height:2" coordorigin="720,88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Zq9sYAAADdAAAADwAAAGRycy9kb3ducmV2LnhtbESPT4vCMBTE7wt+h/CE&#10;va1pdVekGkVElz2I4B8Qb4/m2Rabl9LEtn57Iwh7HGbmN8xs0ZlSNFS7wrKCeBCBIE6tLjhTcDpu&#10;viYgnEfWWFomBQ9ysJj3PmaYaNvynpqDz0SAsEtQQe59lUjp0pwMuoGtiIN3tbVBH2SdSV1jG+Cm&#10;lMMoGkuDBYeFHCta5ZTeDnej4LfFdjmK1832dl09Lsef3Xkbk1Kf/W45BeGp8//hd/tPKxhOvkf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Vmr2xgAAAN0A&#10;AAAPAAAAAAAAAAAAAAAAAKoCAABkcnMvZG93bnJldi54bWxQSwUGAAAAAAQABAD6AAAAnQMAAAAA&#10;">
                  <v:shape id="Freeform 2897" o:spid="_x0000_s1060" style="position:absolute;left:720;top:88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j0tMQA&#10;AADdAAAADwAAAGRycy9kb3ducmV2LnhtbESPS4vCQBCE7wv+h6EFb+vEB4tGRxFREPawvvDcZNok&#10;mOkJmcnr3zsLC3ssquorar3tTCEaqlxuWcFkHIEgTqzOOVVwvx0/FyCcR9ZYWCYFPTnYbgYfa4y1&#10;bflCzdWnIkDYxagg876MpXRJRgbd2JbEwXvayqAPskqlrrANcFPIaRR9SYM5h4UMS9pnlLyutVHg&#10;+OdRNpd61i+/z2n7qHfH/nBWajTsdisQnjr/H/5rn7SC6WI+h9834QnIz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Y9LTEAAAA3QAAAA8AAAAAAAAAAAAAAAAAmAIAAGRycy9k&#10;b3ducmV2LnhtbFBLBQYAAAAABAAEAPUAAACJAwAAAAA=&#10;" path="m,l14400,e" filled="f" strokecolor="#f0f4fe">
                    <v:path arrowok="t" o:connecttype="custom" o:connectlocs="0,0;14400,0" o:connectangles="0,0"/>
                  </v:shape>
                </v:group>
                <v:group id="Group 2894" o:spid="_x0000_s1061" style="position:absolute;left:720;top:9360;width:14400;height:2" coordorigin="720,93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81cZxgAAAN0A&#10;AAAPAAAAAAAAAAAAAAAAAKoCAABkcnMvZG93bnJldi54bWxQSwUGAAAAAAQABAD6AAAAnQMAAAAA&#10;">
                  <v:shape id="Freeform 2895" o:spid="_x0000_s1062" style="position:absolute;left:720;top:93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bPWMQA&#10;AADdAAAADwAAAGRycy9kb3ducmV2LnhtbESPS4vCQBCE78L+h6EX9qYTXRHNOoqIwoIHn3huMr1J&#10;MNMTMpPXv98RBI9FVX1FLdedKURDlcstKxiPIhDEidU5pwpu1/1wDsJ5ZI2FZVLQk4P16mOwxFjb&#10;ls/UXHwqAoRdjAoy78tYSpdkZNCNbEkcvD9bGfRBVqnUFbYBbgo5iaKZNJhzWMiwpG1GyeNSGwWO&#10;j/eyOdff/eJwStt7vdn3u5NSX5/d5geEp86/w6/2r1YwmU9n8HwTno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Gz1jEAAAA3QAAAA8AAAAAAAAAAAAAAAAAmAIAAGRycy9k&#10;b3ducmV2LnhtbFBLBQYAAAAABAAEAPUAAACJAwAAAAA=&#10;" path="m,l14400,e" filled="f" strokecolor="#f0f4fe">
                    <v:path arrowok="t" o:connecttype="custom" o:connectlocs="0,0;14400,0" o:connectangles="0,0"/>
                  </v:shape>
                </v:group>
                <v:group id="Group 2892" o:spid="_x0000_s1063" style="position:absolute;left:720;top:9840;width:14400;height:2" coordorigin="720,984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W1s9cYAAADdAAAADwAAAGRycy9kb3ducmV2LnhtbESPQWvCQBSE74X+h+UJ&#10;vekmtlaJriJSiwcRqoJ4e2SfSTD7NmTXJP57VxB6HGbmG2a26EwpGqpdYVlBPIhAEKdWF5wpOB7W&#10;/QkI55E1lpZJwZ0cLObvbzNMtG35j5q9z0SAsEtQQe59lUjp0pwMuoGtiIN3sbVBH2SdSV1jG+Cm&#10;lMMo+pYGCw4LOVa0yim97m9GwW+L7fIz/mm218vqfj6MdqdtTEp99LrlFISnzv+HX+2NVjCcfI3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5bWz1xgAAAN0A&#10;AAAPAAAAAAAAAAAAAAAAAKoCAABkcnMvZG93bnJldi54bWxQSwUGAAAAAAQABAD6AAAAnQMAAAAA&#10;">
                  <v:shape id="Freeform 2893" o:spid="_x0000_s1064" style="position:absolute;left:720;top:984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X+scEA&#10;AADdAAAADwAAAGRycy9kb3ducmV2LnhtbERPy4rCMBTdC/MP4Q6409QH4lSjyDDCgAutDq4vzbUt&#10;NjelSV9/P1kILg/nvd33phQt1a6wrGA2jUAQp1YXnCn4ux0naxDOI2ssLZOCgRzsdx+jLcbadpxQ&#10;e/WZCCHsYlSQe1/FUro0J4NuaiviwD1sbdAHWGdS19iFcFPKeRStpMGCQ0OOFX3nlD6vjVHg+Hyv&#10;2qRZDF+nS9bdm8Nx+LkoNf7sDxsQnnr/Fr/cv1rBfL0Mc8Ob8ATk7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V/rHBAAAA3QAAAA8AAAAAAAAAAAAAAAAAmAIAAGRycy9kb3du&#10;cmV2LnhtbFBLBQYAAAAABAAEAPUAAACGAwAAAAA=&#10;" path="m,l14400,e" filled="f" strokecolor="#f0f4fe">
                    <v:path arrowok="t" o:connecttype="custom" o:connectlocs="0,0;14400,0" o:connectangles="0,0"/>
                  </v:shape>
                </v:group>
                <v:group id="Group 2890" o:spid="_x0000_s1065" style="position:absolute;left:720;top:10320;width:14400;height:2" coordorigin="720,1032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75dHMcAAADdAAAADwAAAGRycy9kb3ducmV2LnhtbESPT2vCQBTE7wW/w/KE&#10;3nQT24pGVxHR0oMI/gHx9sg+k2D2bciuSfz23YLQ4zAzv2Hmy86UoqHaFZYVxMMIBHFqdcGZgvNp&#10;O5iAcB5ZY2mZFDzJwXLRe5tjom3LB2qOPhMBwi5BBbn3VSKlS3My6Ia2Ig7ezdYGfZB1JnWNbYCb&#10;Uo6iaCwNFhwWcqxonVN6Pz6Mgu8W29VHvGl299v6eT197S+7mJR673erGQhPnf8Pv9o/WsFo8jmF&#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75dHMcAAADd&#10;AAAADwAAAAAAAAAAAAAAAACqAgAAZHJzL2Rvd25yZXYueG1sUEsFBgAAAAAEAAQA+gAAAJ4DAAAA&#10;AA==&#10;">
                  <v:shape id="Freeform 2891" o:spid="_x0000_s1066" style="position:absolute;left:720;top:1032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pkasEA&#10;AADdAAAADwAAAGRycy9kb3ducmV2LnhtbERPy4rCMBTdC/MP4Q6401RFcapRZBhhwIVWB9eX5toW&#10;m5vSpK+/nywEl4fz3u57U4qWaldYVjCbRiCIU6sLzhT83Y6TNQjnkTWWlknBQA72u4/RFmNtO06o&#10;vfpMhBB2MSrIva9iKV2ak0E3tRVx4B62NugDrDOpa+xCuCnlPIpW0mDBoSHHir5zSp/XxihwfL5X&#10;bdIshq/TJevuzeE4/FyUGn/2hw0IT71/i1/uX61gvl6G/eFNeAJy9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6ZGrBAAAA3QAAAA8AAAAAAAAAAAAAAAAAmAIAAGRycy9kb3du&#10;cmV2LnhtbFBLBQYAAAAABAAEAPUAAACGAwAAAAA=&#10;" path="m,l14400,e" filled="f" strokecolor="#f0f4fe">
                    <v:path arrowok="t" o:connecttype="custom" o:connectlocs="0,0;14400,0" o:connectangles="0,0"/>
                  </v:shape>
                </v:group>
                <v:group id="Group 2888" o:spid="_x0000_s1067" style="position:absolute;left:720;top:10800;width:14400;height:2" coordorigin="720,108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EcfHxgAAAN0A&#10;AAAPAAAAAAAAAAAAAAAAAKoCAABkcnMvZG93bnJldi54bWxQSwUGAAAAAAQABAD6AAAAnQMAAAAA&#10;">
                  <v:shape id="Freeform 2889" o:spid="_x0000_s1068" style="position:absolute;left:720;top:108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RfhsUA&#10;AADdAAAADwAAAGRycy9kb3ducmV2LnhtbESPW2vCQBSE3wv+h+UIvtWNKRaNriJSQeiDlxafD9lj&#10;EsyeDdnN7d93BaGPw8x8w6y3vSlFS7UrLCuYTSMQxKnVBWcKfn8O7wsQziNrLC2TgoEcbDejtzUm&#10;2nZ8ofbqMxEg7BJUkHtfJVK6NCeDbmor4uDdbW3QB1lnUtfYBbgpZRxFn9JgwWEhx4r2OaWPa2MU&#10;OD7dqvbSfAzL73PW3ZrdYfg6KzUZ97sVCE+9/w+/2ketIF7MY3i+CU9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JF+GxQAAAN0AAAAPAAAAAAAAAAAAAAAAAJgCAABkcnMv&#10;ZG93bnJldi54bWxQSwUGAAAAAAQABAD1AAAAigMAAAAA&#10;" path="m,l14400,e" filled="f" strokecolor="#f0f4fe">
                    <v:path arrowok="t" o:connecttype="custom" o:connectlocs="0,0;14400,0" o:connectangles="0,0"/>
                  </v:shape>
                </v:group>
                <v:group id="Group 2886" o:spid="_x0000_s1069" style="position:absolute;left:720;top:11280;width:14400;height:2" coordorigin="720,112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OP/CvFAAAA3QAA&#10;AA8AAAAAAAAAAAAAAAAAqgIAAGRycy9kb3ducmV2LnhtbFBLBQYAAAAABAAEAPoAAACcAwAAAAA=&#10;">
                  <v:shape id="Freeform 2887" o:spid="_x0000_s1070" style="position:absolute;left:720;top:112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FiacUA&#10;AADdAAAADwAAAGRycy9kb3ducmV2LnhtbESPW2vCQBSE3wv+h+UIvtWN2opGVxFRKPSh3vD5kD0m&#10;wezZkN3c/n23UPBxmJlvmPW2M4VoqHK5ZQWTcQSCOLE651TB7Xp8X4BwHlljYZkU9ORguxm8rTHW&#10;tuUzNRefigBhF6OCzPsyltIlGRl0Y1sSB+9hK4M+yCqVusI2wE0hp1E0lwZzDgsZlrTPKHleaqPA&#10;8c+9bM71rF9+n9L2Xu+O/eGk1GjY7VYgPHX+Ff5vf2kF08XnB/y9CU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gWJpxQAAAN0AAAAPAAAAAAAAAAAAAAAAAJgCAABkcnMv&#10;ZG93bnJldi54bWxQSwUGAAAAAAQABAD1AAAAigMAAAAA&#10;" path="m,l14400,e" filled="f" strokecolor="#f0f4fe">
                    <v:path arrowok="t" o:connecttype="custom" o:connectlocs="0,0;14400,0" o:connectangles="0,0"/>
                  </v:shape>
                </v:group>
                <v:group id="Group 2884" o:spid="_x0000_s1071" style="position:absolute;left:1200;top:720;width:2;height:10800" coordorigin="120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MqwcTFAAAA3QAA&#10;AA8AAAAAAAAAAAAAAAAAqgIAAGRycy9kb3ducmV2LnhtbFBLBQYAAAAABAAEAPoAAACcAwAAAAA=&#10;">
                  <v:shape id="Freeform 2885" o:spid="_x0000_s1072" style="position:absolute;left:120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GusYA&#10;AADdAAAADwAAAGRycy9kb3ducmV2LnhtbESPT2vCQBTE7wW/w/IEb3Wj0iDRVVSQCl7a1D/XR/aZ&#10;BLNvl+w2xm/fLRR6HGbmN8xy3ZtGdNT62rKCyTgBQVxYXXOp4PS1f52D8AFZY2OZFDzJw3o1eFli&#10;pu2DP6nLQykihH2GCqoQXCalLyoy6MfWEUfvZluDIcq2lLrFR4SbRk6TJJUGa44LFTraVVTc82+j&#10;oJ8dt9dLkrr8dL2l7/ixP7jurNRo2G8WIAL14T/81z5oBdP5Wwq/b+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KGusYAAADdAAAADwAAAAAAAAAAAAAAAACYAgAAZHJz&#10;L2Rvd25yZXYueG1sUEsFBgAAAAAEAAQA9QAAAIsDAAAAAA==&#10;" path="m,l,10800e" filled="f" strokecolor="#f0f4fe">
                    <v:path arrowok="t" o:connecttype="custom" o:connectlocs="0,720;0,11520" o:connectangles="0,0"/>
                  </v:shape>
                </v:group>
                <v:group id="Group 2882" o:spid="_x0000_s1073" style="position:absolute;left:1680;top:720;width:2;height:10800" coordorigin="168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T6KMYAAADdAAAADwAAAGRycy9kb3ducmV2LnhtbESPT4vCMBTE7wt+h/AE&#10;b2taxVWqUURc8SCCf0C8PZpnW2xeSpNt67ffLAh7HGbmN8xi1ZlSNFS7wrKCeBiBIE6tLjhTcL18&#10;f85AOI+ssbRMCl7kYLXsfSww0bblEzVnn4kAYZeggtz7KpHSpTkZdENbEQfvYWuDPsg6k7rGNsBN&#10;KUdR9CUNFhwWcqxok1P6PP8YBbsW2/U43jaH52Pzul8mx9shJqUG/W49B+Gp8//hd3uvFYxmkyn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tPooxgAAAN0A&#10;AAAPAAAAAAAAAAAAAAAAAKoCAABkcnMvZG93bnJldi54bWxQSwUGAAAAAAQABAD6AAAAnQMAAAAA&#10;">
                  <v:shape id="Freeform 2883" o:spid="_x0000_s1074" style="position:absolute;left:168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G3U8IA&#10;AADdAAAADwAAAGRycy9kb3ducmV2LnhtbERPz2vCMBS+C/4P4Qm7aTqHRapRpiAKu7jq5vXRPNti&#10;8xKaWLv/3hyEHT++38t1bxrRUetrywreJwkI4sLqmksF59NuPAfhA7LGxjIp+CMP69VwsMRM2wd/&#10;U5eHUsQQ9hkqqEJwmZS+qMign1hHHLmrbQ2GCNtS6hYfMdw0cpokqTRYc2yo0NG2ouKW342C/uNr&#10;c/lNUpefL9d0j8fdwXU/Sr2N+s8FiEB9+Be/3AetYDqfxbnxTXwC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QbdTwgAAAN0AAAAPAAAAAAAAAAAAAAAAAJgCAABkcnMvZG93&#10;bnJldi54bWxQSwUGAAAAAAQABAD1AAAAhwMAAAAA&#10;" path="m,l,10800e" filled="f" strokecolor="#f0f4fe">
                    <v:path arrowok="t" o:connecttype="custom" o:connectlocs="0,720;0,11520" o:connectangles="0,0"/>
                  </v:shape>
                </v:group>
                <v:group id="Group 2880" o:spid="_x0000_s1075" style="position:absolute;left:2160;top:720;width:2;height:10800" coordorigin="216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fLwcYAAADdAAAADwAAAGRycy9kb3ducmV2LnhtbESPT4vCMBTE78J+h/AW&#10;9qZpXRS3GkXEXTyI4B9YvD2aZ1tsXkoT2/rtjSB4HGbmN8xs0ZlSNFS7wrKCeBCBIE6tLjhTcDr+&#10;9icgnEfWWFomBXdysJh/9GaYaNvynpqDz0SAsEtQQe59lUjp0pwMuoGtiIN3sbVBH2SdSV1jG+Cm&#10;lMMoGkuDBYeFHCta5ZReDzej4K/Fdvkdr5vt9bK6n4+j3f82JqW+PrvlFISnzr/Dr/ZGKxhORj/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Z8vBxgAAAN0A&#10;AAAPAAAAAAAAAAAAAAAAAKoCAABkcnMvZG93bnJldi54bWxQSwUGAAAAAAQABAD6AAAAnQMAAAAA&#10;">
                  <v:shape id="Freeform 2881" o:spid="_x0000_s1076" style="position:absolute;left:216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tx6MMA&#10;AADdAAAADwAAAGRycy9kb3ducmV2LnhtbERPz2vCMBS+D/wfwhN2W1MdFOmMMoViYZet6+b10Tzb&#10;suYlNFmt/705DHb8+H5v97MZxESj7y0rWCUpCOLG6p5bBfVn8bQB4QOyxsEyKbiRh/1u8bDFXNsr&#10;f9BUhVbEEPY5KuhCcLmUvunIoE+sI47cxY4GQ4RjK/WI1xhuBrlO00wa7Dk2dOjo2FHzU/0aBfPz&#10;2+H8nWauqs+X7ITvRemmL6Uel/PrC4hAc/gX/7lLrWC9yeL++CY+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1tx6MMAAADdAAAADwAAAAAAAAAAAAAAAACYAgAAZHJzL2Rv&#10;d25yZXYueG1sUEsFBgAAAAAEAAQA9QAAAIgDAAAAAA==&#10;" path="m,l,10800e" filled="f" strokecolor="#f0f4fe">
                    <v:path arrowok="t" o:connecttype="custom" o:connectlocs="0,720;0,11520" o:connectangles="0,0"/>
                  </v:shape>
                </v:group>
                <v:group id="Group 2878" o:spid="_x0000_s1077" style="position:absolute;left:2640;top:720;width:2;height:10800" coordorigin="264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0NesUAAADdAAAADwAAAGRycy9kb3ducmV2LnhtbESPT4vCMBTE74LfITxh&#10;b5rWZUWqUURU9iCCf0C8PZpnW2xeShPb+u03C4LHYWZ+w8yXnSlFQ7UrLCuIRxEI4tTqgjMFl/N2&#10;OAXhPLLG0jIpeJGD5aLfm2OibctHak4+EwHCLkEFufdVIqVLczLoRrYiDt7d1gZ9kHUmdY1tgJtS&#10;jqNoIg0WHBZyrGidU/o4PY2CXYvt6jveNPvHff26nX8O131MSn0NutUMhKfOf8Lv9q9WMJ5OYv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J9DXrFAAAA3QAA&#10;AA8AAAAAAAAAAAAAAAAAqgIAAGRycy9kb3ducmV2LnhtbFBLBQYAAAAABAAEAPoAAACcAwAAAAA=&#10;">
                  <v:shape id="Freeform 2879" o:spid="_x0000_s1078" style="position:absolute;left:264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VKBMUA&#10;AADdAAAADwAAAGRycy9kb3ducmV2LnhtbESPT2vCQBTE7wW/w/IEb3VjhCCpq7SCKPTSxn/XR/aZ&#10;hGbfLtk1pt++WxA8DjPzG2a5Hkwreup8Y1nBbJqAIC6tbrhScDxsXxcgfEDW2FomBb/kYb0avSwx&#10;1/bO39QXoRIRwj5HBXUILpfSlzUZ9FPriKN3tZ3BEGVXSd3hPcJNK9MkyaTBhuNCjY42NZU/xc0o&#10;GOafH5dzkrnieLlmO/za7l1/UmoyHt7fQAQawjP8aO+1gnSRpfD/Jj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UoExQAAAN0AAAAPAAAAAAAAAAAAAAAAAJgCAABkcnMv&#10;ZG93bnJldi54bWxQSwUGAAAAAAQABAD1AAAAigMAAAAA&#10;" path="m,l,10800e" filled="f" strokecolor="#f0f4fe">
                    <v:path arrowok="t" o:connecttype="custom" o:connectlocs="0,720;0,11520" o:connectangles="0,0"/>
                  </v:shape>
                </v:group>
                <v:group id="Group 2876" o:spid="_x0000_s1079" style="position:absolute;left:3120;top:720;width:2;height:10800" coordorigin="312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3jNpbFAAAA3QAA&#10;AA8AAAAAAAAAAAAAAAAAqgIAAGRycy9kb3ducmV2LnhtbFBLBQYAAAAABAAEAPoAAACcAwAAAAA=&#10;">
                  <v:shape id="Freeform 2877" o:spid="_x0000_s1080" style="position:absolute;left:312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368YA&#10;AADdAAAADwAAAGRycy9kb3ducmV2LnhtbESPT2vCQBTE7wW/w/IEb3WjliDRVVSQCl7a1D/XR/aZ&#10;BLNvl+w2xm/fLRR6HGbmN8xy3ZtGdNT62rKCyTgBQVxYXXOp4PS1f52D8AFZY2OZFDzJw3o1eFli&#10;pu2DP6nLQykihH2GCqoQXCalLyoy6MfWEUfvZluDIcq2lLrFR4SbRk6TJJUGa44LFTraVVTc82+j&#10;oJ8dt9dLkrr8dL2l7/ixP7jurNRo2G8WIAL14T/81z5oBdN5+ga/b+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GB368YAAADdAAAADwAAAAAAAAAAAAAAAACYAgAAZHJz&#10;L2Rvd25yZXYueG1sUEsFBgAAAAAEAAQA9QAAAIsDAAAAAA==&#10;" path="m,l,10800e" filled="f" strokecolor="#f0f4fe">
                    <v:path arrowok="t" o:connecttype="custom" o:connectlocs="0,720;0,11520" o:connectangles="0,0"/>
                  </v:shape>
                </v:group>
                <v:group id="Group 2874" o:spid="_x0000_s1081" style="position:absolute;left:3600;top:720;width:2;height:10800" coordorigin="360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1GC3nFAAAA3QAA&#10;AA8AAAAAAAAAAAAAAAAAqgIAAGRycy9kb3ducmV2LnhtbFBLBQYAAAAABAAEAPoAAACcAwAAAAA=&#10;">
                  <v:shape id="Freeform 2875" o:spid="_x0000_s1082" style="position:absolute;left:360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MB8UA&#10;AADdAAAADwAAAGRycy9kb3ducmV2LnhtbESPzWrDMBCE74W+g9hCb43cFERwooSkEBropXH+rou1&#10;sU2slbBUx337KhDIcZiZb5jZYrCt6KkLjWMN76MMBHHpTMOVhv1u/TYBESKywdYxafijAIv589MM&#10;c+OuvKW+iJVIEA45aqhj9LmUoazJYhg5T5y8s+ssxiS7SpoOrwluWznOMiUtNpwWavT0WVN5KX6t&#10;huHje3U6ZsoX+9NZfeHPeuP7g9avL8NyCiLSEB/he3tjNIwnSsHtTXo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kwHxQAAAN0AAAAPAAAAAAAAAAAAAAAAAJgCAABkcnMv&#10;ZG93bnJldi54bWxQSwUGAAAAAAQABAD1AAAAigMAAAAA&#10;" path="m,l,10800e" filled="f" strokecolor="#f0f4fe">
                    <v:path arrowok="t" o:connecttype="custom" o:connectlocs="0,720;0,11520" o:connectangles="0,0"/>
                  </v:shape>
                </v:group>
                <v:group id="Group 2872" o:spid="_x0000_s1083" style="position:absolute;left:4080;top:720;width:2;height:10800" coordorigin="408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LYMJXFAAAA3QAA&#10;AA8AAAAAAAAAAAAAAAAAqgIAAGRycy9kb3ducmV2LnhtbFBLBQYAAAAABAAEAPoAAACcAwAAAAA=&#10;">
                  <v:shape id="Freeform 2873" o:spid="_x0000_s1084" style="position:absolute;left:408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197sMA&#10;AADdAAAADwAAAGRycy9kb3ducmV2LnhtbERPz2vCMBS+D/wfwhN2W1MdFOmMMoViYZet6+b10Tzb&#10;suYlNFmt/705DHb8+H5v97MZxESj7y0rWCUpCOLG6p5bBfVn8bQB4QOyxsEyKbiRh/1u8bDFXNsr&#10;f9BUhVbEEPY5KuhCcLmUvunIoE+sI47cxY4GQ4RjK/WI1xhuBrlO00wa7Dk2dOjo2FHzU/0aBfPz&#10;2+H8nWauqs+X7ITvRemmL6Uel/PrC4hAc/gX/7lLrWC9yeLc+CY+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197sMAAADdAAAADwAAAAAAAAAAAAAAAACYAgAAZHJzL2Rv&#10;d25yZXYueG1sUEsFBgAAAAAEAAQA9QAAAIgDAAAAAA==&#10;" path="m,l,10800e" filled="f" strokecolor="#f0f4fe">
                    <v:path arrowok="t" o:connecttype="custom" o:connectlocs="0,720;0,11520" o:connectangles="0,0"/>
                  </v:shape>
                </v:group>
                <v:group id="Group 2870" o:spid="_x0000_s1085" style="position:absolute;left:4560;top:720;width:2;height:10800" coordorigin="456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sBfMYAAADdAAAADwAAAGRycy9kb3ducmV2LnhtbESPT4vCMBTE7wt+h/CE&#10;va1pXRStRhHZXTyI4B8Qb4/m2Rabl9Jk2/rtjSB4HGbmN8x82ZlSNFS7wrKCeBCBIE6tLjhTcDr+&#10;fk1AOI+ssbRMCu7kYLnofcwx0bblPTUHn4kAYZeggtz7KpHSpTkZdANbEQfvamuDPsg6k7rGNsBN&#10;KYdRNJYGCw4LOVa0zim9Hf6Ngr8W29V3/NNsb9f1/XIc7c7bmJT67HerGQhPnX+HX+2NVjCcjK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CwF8xgAAAN0A&#10;AAAPAAAAAAAAAAAAAAAAAKoCAABkcnMvZG93bnJldi54bWxQSwUGAAAAAAQABAD6AAAAnQMAAAAA&#10;">
                  <v:shape id="Freeform 2871" o:spid="_x0000_s1086" style="position:absolute;left:456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LnNcIA&#10;AADdAAAADwAAAGRycy9kb3ducmV2LnhtbERPy4rCMBTdD/gP4QruxlSFjlSjqCAjuJmpr+2lubbF&#10;5iY0mVr/frIYmOXhvJfr3jSio9bXlhVMxgkI4sLqmksF59P+fQ7CB2SNjWVS8CIP69XgbYmZtk/+&#10;pi4PpYgh7DNUUIXgMil9UZFBP7aOOHJ32xoMEbal1C0+Y7hp5DRJUmmw5thQoaNdRcUj/zEK+tlx&#10;e7smqcvPt3v6iV/7g+suSo2G/WYBIlAf/sV/7oNWMJ1/xP3xTX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guc1wgAAAN0AAAAPAAAAAAAAAAAAAAAAAJgCAABkcnMvZG93&#10;bnJldi54bWxQSwUGAAAAAAQABAD1AAAAhwMAAAAA&#10;" path="m,l,10800e" filled="f" strokecolor="#f0f4fe">
                    <v:path arrowok="t" o:connecttype="custom" o:connectlocs="0,720;0,11520" o:connectangles="0,0"/>
                  </v:shape>
                </v:group>
                <v:group id="Group 2868" o:spid="_x0000_s1087" style="position:absolute;left:5040;top:720;width:2;height:10800" coordorigin="504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pJunxgAAAN0A&#10;AAAPAAAAAAAAAAAAAAAAAKoCAABkcnMvZG93bnJldi54bWxQSwUGAAAAAAQABAD6AAAAnQMAAAAA&#10;">
                  <v:shape id="Freeform 2869" o:spid="_x0000_s1088" style="position:absolute;left:504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zc2cYA&#10;AADdAAAADwAAAGRycy9kb3ducmV2LnhtbESPQWvCQBSE74X+h+UVvNVNI6QhdZUqSIVebLT1+sg+&#10;k9Ds2yW7jem/dwXB4zAz3zDz5Wg6MVDvW8sKXqYJCOLK6pZrBYf95jkH4QOyxs4yKfgnD8vF48Mc&#10;C23P/EVDGWoRIewLVNCE4AopfdWQQT+1jjh6J9sbDFH2tdQ9niPcdDJNkkwabDkuNOho3VD1W/4Z&#10;BePsc3X8STJXHo6n7AN3m60bvpWaPI3vbyACjeEevrW3WkGav6ZwfROfgF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zc2cYAAADdAAAADwAAAAAAAAAAAAAAAACYAgAAZHJz&#10;L2Rvd25yZXYueG1sUEsFBgAAAAAEAAQA9QAAAIsDAAAAAA==&#10;" path="m,l,10800e" filled="f" strokecolor="#f0f4fe">
                    <v:path arrowok="t" o:connecttype="custom" o:connectlocs="0,720;0,11520" o:connectangles="0,0"/>
                  </v:shape>
                </v:group>
                <v:group id="Group 2866" o:spid="_x0000_s1089" style="position:absolute;left:5520;top:720;width:2;height:10800" coordorigin="552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qgS8YAAADdAAAADwAAAGRycy9kb3ducmV2LnhtbESPT4vCMBTE7wt+h/CE&#10;va1plV2lGkVElz2I4B8Qb4/m2Rabl9LEtn57Iwh7HGbmN8xs0ZlSNFS7wrKCeBCBIE6tLjhTcDpu&#10;viYgnEfWWFomBQ9ysJj3PmaYaNvynpqDz0SAsEtQQe59lUjp0pwMuoGtiIN3tbVBH2SdSV1jG+Cm&#10;lMMo+pEGCw4LOVa0yim9He5GwW+L7XIUr5vt7bp6XI7fu/M2JqU++91yCsJT5//D7/afVjCcjEf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qBLxgAAAN0A&#10;AAAPAAAAAAAAAAAAAAAAAKoCAABkcnMvZG93bnJldi54bWxQSwUGAAAAAAQABAD6AAAAnQMAAAAA&#10;">
                  <v:shape id="Freeform 2867" o:spid="_x0000_s1090" style="position:absolute;left:552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hNsYA&#10;AADdAAAADwAAAGRycy9kb3ducmV2LnhtbESPT2vCQBTE7wW/w/IEb3XjH6KkrmILUsFLjbZeH9ln&#10;Epp9u2S3MX57t1DocZiZ3zCrTW8a0VHra8sKJuMEBHFhdc2lgvNp97wE4QOyxsYyKbiTh8168LTC&#10;TNsbH6nLQykihH2GCqoQXCalLyoy6MfWEUfvaluDIcq2lLrFW4SbRk6TJJUGa44LFTp6q6j4zn+M&#10;gn52eL18JanLz5dr+o4fu73rPpUaDfvtC4hAffgP/7X3WsF0uZjD75v4BOT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nhNsYAAADdAAAADwAAAAAAAAAAAAAAAACYAgAAZHJz&#10;L2Rvd25yZXYueG1sUEsFBgAAAAAEAAQA9QAAAIsDAAAAAA==&#10;" path="m,l,10800e" filled="f" strokecolor="#f0f4fe">
                    <v:path arrowok="t" o:connecttype="custom" o:connectlocs="0,720;0,11520" o:connectangles="0,0"/>
                  </v:shape>
                </v:group>
                <v:group id="Group 2864" o:spid="_x0000_s1091" style="position:absolute;left:6000;top:720;width:2;height:10800" coordorigin="600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dpMYAAADdAAAADwAAAGRycy9kb3ducmV2LnhtbESPT4vCMBTE7wt+h/AE&#10;b2taxVWqUURc8SCCf0C8PZpnW2xeSpNt67ffLAh7HGbmN8xi1ZlSNFS7wrKCeBiBIE6tLjhTcL18&#10;f85AOI+ssbRMCl7kYLXsfSww0bblEzVnn4kAYZeggtz7KpHSpTkZdENbEQfvYWuDPsg6k7rGNsBN&#10;KUdR9CUNFhwWcqxok1P6PP8YBbsW2/U43jaH52Pzul8mx9shJqUG/W49B+Gp8//hd3uvFYxm0wn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n52kxgAAAN0A&#10;AAAPAAAAAAAAAAAAAAAAAKoCAABkcnMvZG93bnJldi54bWxQSwUGAAAAAAQABAD6AAAAnQMAAAAA&#10;">
                  <v:shape id="Freeform 2865" o:spid="_x0000_s1092" style="position:absolute;left:600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a2sYA&#10;AADdAAAADwAAAGRycy9kb3ducmV2LnhtbESPT2vCQBTE7wW/w/IEb3WjQirRVVSQCl7a1D/XR/aZ&#10;BLNvl+w2xm/fLRR6HGbmN8xy3ZtGdNT62rKCyTgBQVxYXXOp4PS1f52D8AFZY2OZFDzJw3o1eFli&#10;pu2DP6nLQykihH2GCqoQXCalLyoy6MfWEUfvZluDIcq2lLrFR4SbRk6TJJUGa44LFTraVVTc82+j&#10;oJ8dt9dLkrr8dL2l7/ixP7jurNRo2G8WIAL14T/81z5oBdP5Wwq/b+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fa2sYAAADdAAAADwAAAAAAAAAAAAAAAACYAgAAZHJz&#10;L2Rvd25yZXYueG1sUEsFBgAAAAAEAAQA9QAAAIsDAAAAAA==&#10;" path="m,l,10800e" filled="f" strokecolor="#f0f4fe">
                    <v:path arrowok="t" o:connecttype="custom" o:connectlocs="0,720;0,11520" o:connectangles="0,0"/>
                  </v:shape>
                </v:group>
                <v:group id="Group 2862" o:spid="_x0000_s1093" style="position:absolute;left:6480;top:960;width:2;height:10560" coordorigin="64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GmSMYAAADdAAAADwAAAGRycy9kb3ducmV2LnhtbESPT4vCMBTE7wt+h/AE&#10;b2taZVepRhFxxYMs+AfE26N5tsXmpTTZtn77jSB4HGbmN8x82ZlSNFS7wrKCeBiBIE6tLjhTcD79&#10;fE5BOI+ssbRMCh7kYLnofcwx0bblAzVHn4kAYZeggtz7KpHSpTkZdENbEQfvZmuDPsg6k7rGNsBN&#10;KUdR9C0NFhwWcqxonVN6P/4ZBdsW29U43jT7+239uJ6+fi/7mJQa9LvVDISnzr/Dr/ZOKxhNJx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aZIxgAAAN0A&#10;AAAPAAAAAAAAAAAAAAAAAKoCAABkcnMvZG93bnJldi54bWxQSwUGAAAAAAQABAD6AAAAnQMAAAAA&#10;">
                  <v:shape id="Freeform 2863" o:spid="_x0000_s1094" style="position:absolute;left:64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9BhMMA&#10;AADdAAAADwAAAGRycy9kb3ducmV2LnhtbERPTUvDQBC9C/6HZYTe7MZCbYzdllJRPChoo+BxyE6T&#10;kOxsyI5t/PfOQfD4eN/r7RR6c6IxtZEd3MwzMMRV9C3XDj7Kx+scTBJkj31kcvBDCbaby4s1Fj6e&#10;+Z1OB6mNhnAq0EEjMhTWpqqhgGkeB2LljnEMKArH2voRzxoeervIslsbsGVtaHCgfUNVd/gODhYv&#10;3Vf++sCfIt1deXwrl+XqaXBudjXt7sEITfIv/nM/e/XlK52rb/QJ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9BhMMAAADdAAAADwAAAAAAAAAAAAAAAACYAgAAZHJzL2Rv&#10;d25yZXYueG1sUEsFBgAAAAAEAAQA9QAAAIgDAAAAAA==&#10;" path="m,l,10560e" filled="f" strokecolor="#f0f4fe">
                    <v:path arrowok="t" o:connecttype="custom" o:connectlocs="0,960;0,11520" o:connectangles="0,0"/>
                  </v:shape>
                </v:group>
                <v:group id="Group 2860" o:spid="_x0000_s1095" style="position:absolute;left:6960;top:960;width:2;height:10560" coordorigin="69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KXoccAAADdAAAADwAAAGRycy9kb3ducmV2LnhtbESPT2vCQBTE7wW/w/KE&#10;3nQTS6tGVxHR0oMI/gHx9sg+k2D2bciuSfz23YLQ4zAzv2Hmy86UoqHaFZYVxMMIBHFqdcGZgvNp&#10;O5iAcB5ZY2mZFDzJwXLRe5tjom3LB2qOPhMBwi5BBbn3VSKlS3My6Ia2Ig7ezdYGfZB1JnWNbYCb&#10;Uo6i6EsaLDgs5FjROqf0fnwYBd8ttquPeNPs7rf183r63F92MSn13u9WMxCeOv8ffrV/tILRZDyF&#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dKXoccAAADd&#10;AAAADwAAAAAAAAAAAAAAAACqAgAAZHJzL2Rvd25yZXYueG1sUEsFBgAAAAAEAAQA+gAAAJ4DAAAA&#10;AA==&#10;">
                  <v:shape id="Freeform 2861" o:spid="_x0000_s1096" style="position:absolute;left:69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w9pcIA&#10;AADdAAAADwAAAGRycy9kb3ducmV2LnhtbERPTUvDQBC9C/6HZQRvdmOhmsZuiygVDwpto+BxyE6T&#10;kOxsyI5t/PfOQfD4eN+rzRR6c6IxtZEd3M4yMMRV9C3XDj7K7U0OJgmyxz4yOfihBJv15cUKCx/P&#10;vKfTQWqjIZwKdNCIDIW1qWooYJrFgVi5YxwDisKxtn7Es4aH3s6z7M4GbFkbGhzoqaGqO3wHB/O3&#10;7it/f+ZPkW5ZHnflorx/GZy7vpoeH8AITfIv/nO/evXlue7XN/oE7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rD2lwgAAAN0AAAAPAAAAAAAAAAAAAAAAAJgCAABkcnMvZG93&#10;bnJldi54bWxQSwUGAAAAAAQABAD1AAAAhwMAAAAA&#10;" path="m,l,10560e" filled="f" strokecolor="#f0f4fe">
                    <v:path arrowok="t" o:connecttype="custom" o:connectlocs="0,960;0,11520" o:connectangles="0,0"/>
                  </v:shape>
                </v:group>
                <v:group id="Group 2858" o:spid="_x0000_s1097" style="position:absolute;left:7440;top:960;width:2;height:10560" coordorigin="74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HrgMUAAADdAAAADwAAAGRycy9kb3ducmV2LnhtbESPQYvCMBSE7wv+h/AE&#10;b2taxaVUo4i44kGEVUG8PZpnW2xeSpNt6783wsIeh5n5hlmselOJlhpXWlYQjyMQxJnVJecKLufv&#10;zwSE88gaK8uk4EkOVsvBxwJTbTv+ofbkcxEg7FJUUHhfp1K6rCCDbmxr4uDdbWPQB9nkUjfYBbip&#10;5CSKvqTBksNCgTVtCsoep1+jYNdht57G2/bwuG+et/PseD3EpNRo2K/nIDz1/j/8195rBZMkieH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Jx64DFAAAA3QAA&#10;AA8AAAAAAAAAAAAAAAAAqgIAAGRycy9kb3ducmV2LnhtbFBLBQYAAAAABAAEAPoAAACcAwAAAAA=&#10;">
                  <v:shape id="Freeform 2859" o:spid="_x0000_s1098" style="position:absolute;left:74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IGScYA&#10;AADdAAAADwAAAGRycy9kb3ducmV2LnhtbESPQUvDQBSE70L/w/IK3uzGgDWN3RZRlB4qaNNCj4/s&#10;axKSfRuyzzb+e7cgeBxmvhlmuR5dp840hMazgftZAoq49LbhysC+eLvLQAVBtth5JgM/FGC9mtws&#10;Mbf+wl903kmlYgmHHA3UIn2udShrchhmvieO3skPDiXKodJ2wEssd51Ok2SuHTYcF2rs6aWmst19&#10;OwPptj1mH698EGkXxemzeCge33tjbqfj8xMooVH+w3/0xkYuy1K4volP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IGScYAAADdAAAADwAAAAAAAAAAAAAAAACYAgAAZHJz&#10;L2Rvd25yZXYueG1sUEsFBgAAAAAEAAQA9QAAAIsDAAAAAA==&#10;" path="m,l,10560e" filled="f" strokecolor="#f0f4fe">
                    <v:path arrowok="t" o:connecttype="custom" o:connectlocs="0,960;0,11520" o:connectangles="0,0"/>
                  </v:shape>
                </v:group>
                <v:group id="Group 2856" o:spid="_x0000_s1099" style="position:absolute;left:7920;top:960;width:2;height:10560" coordorigin="792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3v0GzFAAAA3QAA&#10;AA8AAAAAAAAAAAAAAAAAqgIAAGRycy9kb3ducmV2LnhtbFBLBQYAAAAABAAEAPoAAACcAwAAAAA=&#10;">
                  <v:shape id="Freeform 2857" o:spid="_x0000_s1100" style="position:absolute;left:792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7psYA&#10;AADdAAAADwAAAGRycy9kb3ducmV2LnhtbESPQUvDQBSE74L/YXlCb3ZjaTWN3RZpafFgQRsLHh/Z&#10;1yQk+zZkX9v4711B8DjMfDPMYjW4Vl2oD7VnAw/jBBRx4W3NpYHPfHufggqCbLH1TAa+KcBqeXuz&#10;wMz6K3/Q5SCliiUcMjRQiXSZ1qGoyGEY+444eiffO5Qo+1LbHq+x3LV6kiSP2mHNcaHCjtYVFc3h&#10;7AxM3pqvdL/ho0gzz0/v+Sx/2nXGjO6Gl2dQQoP8h//oVxu5NJ3C75v4BP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Jc7psYAAADdAAAADwAAAAAAAAAAAAAAAACYAgAAZHJz&#10;L2Rvd25yZXYueG1sUEsFBgAAAAAEAAQA9QAAAIsDAAAAAA==&#10;" path="m,l,10560e" filled="f" strokecolor="#f0f4fe">
                    <v:path arrowok="t" o:connecttype="custom" o:connectlocs="0,960;0,11520" o:connectangles="0,0"/>
                  </v:shape>
                </v:group>
                <v:group id="Group 2854" o:spid="_x0000_s1101" style="position:absolute;left:8400;top:960;width:2;height:10560" coordorigin="840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1K7YPFAAAA3QAA&#10;AA8AAAAAAAAAAAAAAAAAqgIAAGRycy9kb3ducmV2LnhtbFBLBQYAAAAABAAEAPoAAACcAwAAAAA=&#10;">
                  <v:shape id="Freeform 2855" o:spid="_x0000_s1102" style="position:absolute;left:840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ASsYA&#10;AADdAAAADwAAAGRycy9kb3ducmV2LnhtbESPQWvCQBSE7wX/w/IKvdVNBW2MriItlh4sqGnB4yP7&#10;TEKyb0P2VdN/3xUKPQ4z3wyzXA+uVRfqQ+3ZwNM4AUVceFtzaeAz3z6moIIgW2w9k4EfCrBeje6W&#10;mFl/5QNdjlKqWMIhQwOVSJdpHYqKHIax74ijd/a9Q4myL7Xt8RrLXasnSTLTDmuOCxV29FJR0Ry/&#10;nYHJrjmlH6/8JdLM8/M+n+bPb50xD/fDZgFKaJD/8B/9biOXpjO4vYlP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kASsYAAADdAAAADwAAAAAAAAAAAAAAAACYAgAAZHJz&#10;L2Rvd25yZXYueG1sUEsFBgAAAAAEAAQA9QAAAIsDAAAAAA==&#10;" path="m,l,10560e" filled="f" strokecolor="#f0f4fe">
                    <v:path arrowok="t" o:connecttype="custom" o:connectlocs="0,960;0,11520" o:connectangles="0,0"/>
                  </v:shape>
                </v:group>
                <v:group id="Group 2852" o:spid="_x0000_s1103" style="position:absolute;left:8880;top:960;width:2;height:10560" coordorigin="88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tTWb8cAAADd&#10;AAAADwAAAAAAAAAAAAAAAACqAgAAZHJzL2Rvd25yZXYueG1sUEsFBgAAAAAEAAQA+gAAAJ4DAAAA&#10;AA==&#10;">
                  <v:shape id="Freeform 2853" o:spid="_x0000_s1104" style="position:absolute;left:88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oxo8IA&#10;AADdAAAADwAAAGRycy9kb3ducmV2LnhtbERPTUvDQBC9C/6HZQRvdmOhmsZuiygVDwpto+BxyE6T&#10;kOxsyI5t/PfOQfD4eN+rzRR6c6IxtZEd3M4yMMRV9C3XDj7K7U0OJgmyxz4yOfihBJv15cUKCx/P&#10;vKfTQWqjIZwKdNCIDIW1qWooYJrFgVi5YxwDisKxtn7Es4aH3s6z7M4GbFkbGhzoqaGqO3wHB/O3&#10;7it/f+ZPkW5ZHnflorx/GZy7vpoeH8AITfIv/nO/evXluc7VN/oE7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2jGjwgAAAN0AAAAPAAAAAAAAAAAAAAAAAJgCAABkcnMvZG93&#10;bnJldi54bWxQSwUGAAAAAAQABAD1AAAAhwMAAAAA&#10;" path="m,l,10560e" filled="f" strokecolor="#f0f4fe">
                    <v:path arrowok="t" o:connecttype="custom" o:connectlocs="0,960;0,11520" o:connectangles="0,0"/>
                  </v:shape>
                </v:group>
                <v:group id="Group 2850" o:spid="_x0000_s1105" style="position:absolute;left:9360;top:960;width:2;height:10560" coordorigin="93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eGxgAAAN0A&#10;AAAPAAAAAAAAAAAAAAAAAKoCAABkcnMvZG93bnJldi54bWxQSwUGAAAAAAQABAD6AAAAnQMAAAAA&#10;">
                  <v:shape id="Freeform 2851" o:spid="_x0000_s1106" style="position:absolute;left:93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WreMMA&#10;AADdAAAADwAAAGRycy9kb3ducmV2LnhtbERPTUvDQBC9C/6HZYTe7MZCNY3dllJRPChoo+BxyE6T&#10;kOxsyI5t/PfOQfD4eN/r7RR6c6IxtZEd3MwzMMRV9C3XDj7Kx+scTBJkj31kcvBDCbaby4s1Fj6e&#10;+Z1OB6mNhnAq0EEjMhTWpqqhgGkeB2LljnEMKArH2voRzxoeervIslsbsGVtaHCgfUNVd/gODhYv&#10;3Vf++sCfIt2qPL6Vy/LuaXBudjXt7sEITfIv/nM/e/XlK92vb/QJ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WreMMAAADdAAAADwAAAAAAAAAAAAAAAACYAgAAZHJzL2Rv&#10;d25yZXYueG1sUEsFBgAAAAAEAAQA9QAAAIgDAAAAAA==&#10;" path="m,l,10560e" filled="f" strokecolor="#f0f4fe">
                    <v:path arrowok="t" o:connecttype="custom" o:connectlocs="0,960;0,11520" o:connectangles="0,0"/>
                  </v:shape>
                </v:group>
                <v:group id="Group 2848" o:spid="_x0000_s1107" style="position:absolute;left:9840;top:960;width:2;height:10560" coordorigin="98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h9XcUAAADdAAAADwAAAGRycy9kb3ducmV2LnhtbESPQYvCMBSE78L+h/CE&#10;vWlaF8WtRhFZlz2IoC6It0fzbIvNS2liW/+9EQSPw8x8w8yXnSlFQ7UrLCuIhxEI4tTqgjMF/8fN&#10;YArCeWSNpWVScCcHy8VHb46Jti3vqTn4TAQIuwQV5N5XiZQuzcmgG9qKOHgXWxv0QdaZ1DW2AW5K&#10;OYqiiTRYcFjIsaJ1Tun1cDMKfltsV1/xT7O9Xtb383G8O21jUuqz361mIDx1/h1+tf+0gtH0O4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eofV3FAAAA3QAA&#10;AA8AAAAAAAAAAAAAAAAAqgIAAGRycy9kb3ducmV2LnhtbFBLBQYAAAAABAAEAPoAAACcAwAAAAA=&#10;">
                  <v:shape id="Freeform 2849" o:spid="_x0000_s1108" style="position:absolute;left:98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uQlMYA&#10;AADdAAAADwAAAGRycy9kb3ducmV2LnhtbESPQUvDQBSE74L/YXmCN7sxUE3TbosoLT0oaNNCj4/s&#10;axKSfRuyzzb+e1cQehxmvhlmsRpdp840hMazgcdJAoq49LbhysC+WD9koIIgW+w8k4EfCrBa3t4s&#10;MLf+wl903kmlYgmHHA3UIn2udShrchgmvieO3skPDiXKodJ2wEssd51Ok+RJO2w4LtTY02tNZbv7&#10;dgbS9/aYfbzxQaSdFafPYlo8b3pj7u/GlzkooVGu4X96ayOXzVL4exOf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uQlMYAAADdAAAADwAAAAAAAAAAAAAAAACYAgAAZHJz&#10;L2Rvd25yZXYueG1sUEsFBgAAAAAEAAQA9QAAAIsDAAAAAA==&#10;" path="m,l,10560e" filled="f" strokecolor="#f0f4fe">
                    <v:path arrowok="t" o:connecttype="custom" o:connectlocs="0,960;0,11520" o:connectangles="0,0"/>
                  </v:shape>
                </v:group>
                <v:group id="Group 2846" o:spid="_x0000_s1109" style="position:absolute;left:10320;top:960;width:2;height:10560" coordorigin="1032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ZGscYAAADdAAAADwAAAGRycy9kb3ducmV2LnhtbESPT4vCMBTE78J+h/AW&#10;9qZpFcWtRhFxlz2I4B9YvD2aZ1tsXkoT2/rtjSB4HGbmN8x82ZlSNFS7wrKCeBCBIE6tLjhTcDr+&#10;9KcgnEfWWFomBXdysFx89OaYaNvynpqDz0SAsEtQQe59lUjp0pwMuoGtiIN3sbVBH2SdSV1jG+Cm&#10;lMMomkiDBYeFHCta55ReDzej4LfFdjWKN832elnfz8fx7n8bk1Jfn91qBsJT59/hV/tPKxhOv0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4NkaxxgAAAN0A&#10;AAAPAAAAAAAAAAAAAAAAAKoCAABkcnMvZG93bnJldi54bWxQSwUGAAAAAAQABAD6AAAAnQMAAAAA&#10;">
                  <v:shape id="Freeform 2847" o:spid="_x0000_s1110" style="position:absolute;left:1032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6te8cA&#10;AADdAAAADwAAAGRycy9kb3ducmV2LnhtbESPQUvDQBSE74L/YXkFb3bTYjVNuy2iWHpQ0KaFHh/Z&#10;1yQk+zZkn236711B8DjMfDPMcj24Vp2pD7VnA5NxAoq48Lbm0sA+f7tPQQVBtth6JgNXCrBe3d4s&#10;MbP+wl903kmpYgmHDA1UIl2mdSgqchjGviOO3sn3DiXKvtS2x0ssd62eJsmjdlhzXKiwo5eKimb3&#10;7QxM35tj+vHKB5Fmnp8+81n+tOmMuRsNzwtQQoP8h//orY1cOn+A3zfxCe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OrXvHAAAA3QAAAA8AAAAAAAAAAAAAAAAAmAIAAGRy&#10;cy9kb3ducmV2LnhtbFBLBQYAAAAABAAEAPUAAACMAwAAAAA=&#10;" path="m,l,10560e" filled="f" strokecolor="#f0f4fe">
                    <v:path arrowok="t" o:connecttype="custom" o:connectlocs="0,960;0,11520" o:connectangles="0,0"/>
                  </v:shape>
                </v:group>
                <v:group id="Group 2844" o:spid="_x0000_s1111" style="position:absolute;left:10800;top:960;width:2;height:10560" coordorigin="1080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N7XsYAAADdAAAADwAAAGRycy9kb3ducmV2LnhtbESPT4vCMBTE78J+h/AW&#10;9qZpXRS3GkXEXTyI4B9YvD2aZ1tsXkoT2/rtjSB4HGbmN8xs0ZlSNFS7wrKCeBCBIE6tLjhTcDr+&#10;9icgnEfWWFomBXdysJh/9GaYaNvynpqDz0SAsEtQQe59lUjp0pwMuoGtiIN3sbVBH2SdSV1jG+Cm&#10;lMMoGkuDBYeFHCta5ZReDzej4K/Fdvkdr5vt9bK6n4+j3f82JqW+PrvlFISnzr/Dr/ZGKxhOfk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k3texgAAAN0A&#10;AAAPAAAAAAAAAAAAAAAAAKoCAABkcnMvZG93bnJldi54bWxQSwUGAAAAAAQABAD6AAAAnQMAAAAA&#10;">
                  <v:shape id="Freeform 2845" o:spid="_x0000_s1112" style="position:absolute;left:1080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CWl8YA&#10;AADdAAAADwAAAGRycy9kb3ducmV2LnhtbESPQWvCQBSE7wX/w/KE3uqmQm1MXaW0tPRgQY2Cx0f2&#10;mYRk34bsq6b/3i0UPA4z3wyzWA2uVWfqQ+3ZwOMkAUVceFtzaWCffzykoIIgW2w9k4FfCrBaju4W&#10;mFl/4S2dd1KqWMIhQwOVSJdpHYqKHIaJ74ijd/K9Q4myL7Xt8RLLXaunSTLTDmuOCxV29FZR0ex+&#10;nIHpujmm3+98EGnm+WmTP+XPn50x9+Ph9QWU0CC38D/9ZSOXzmfw9yY+Ab2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tCWl8YAAADdAAAADwAAAAAAAAAAAAAAAACYAgAAZHJz&#10;L2Rvd25yZXYueG1sUEsFBgAAAAAEAAQA9QAAAIsDAAAAAA==&#10;" path="m,l,10560e" filled="f" strokecolor="#f0f4fe">
                    <v:path arrowok="t" o:connecttype="custom" o:connectlocs="0,960;0,11520" o:connectangles="0,0"/>
                  </v:shape>
                </v:group>
                <v:group id="Group 2842" o:spid="_x0000_s1113" style="position:absolute;left:11280;top:960;width:2;height:10560" coordorigin="112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1AsscAAADdAAAADwAAAGRycy9kb3ducmV2LnhtbESPT2vCQBTE7wW/w/KE&#10;3nQTS6tGVxHR0oMI/gHx9sg+k2D2bciuSfz23YLQ4zAzv2Hmy86UoqHaFZYVxMMIBHFqdcGZgvNp&#10;O5iAcB5ZY2mZFDzJwXLRe5tjom3LB2qOPhMBwi5BBbn3VSKlS3My6Ia2Ig7ezdYGfZB1JnWNbYCb&#10;Uo6i6EsaLDgs5FjROqf0fnwYBd8ttquPeNPs7rf183r63F92MSn13u9WMxCeOv8ffrV/tILRZDq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w1AsscAAADd&#10;AAAADwAAAAAAAAAAAAAAAACqAgAAZHJzL2Rvd25yZXYueG1sUEsFBgAAAAAEAAQA+gAAAJ4DAAAA&#10;AA==&#10;">
                  <v:shape id="Freeform 2843" o:spid="_x0000_s1114" style="position:absolute;left:112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OnfsMA&#10;AADdAAAADwAAAGRycy9kb3ducmV2LnhtbERPTUvDQBC9C/6HZYTe7MZCNY3dllJRPChoo+BxyE6T&#10;kOxsyI5t/PfOQfD4eN/r7RR6c6IxtZEd3MwzMMRV9C3XDj7Kx+scTBJkj31kcvBDCbaby4s1Fj6e&#10;+Z1OB6mNhnAq0EEjMhTWpqqhgGkeB2LljnEMKArH2voRzxoeervIslsbsGVtaHCgfUNVd/gODhYv&#10;3Vf++sCfIt2qPL6Vy/LuaXBudjXt7sEITfIv/nM/e/XlK52rb/QJ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AOnfsMAAADdAAAADwAAAAAAAAAAAAAAAACYAgAAZHJzL2Rv&#10;d25yZXYueG1sUEsFBgAAAAAEAAQA9QAAAIgDAAAAAA==&#10;" path="m,l,10560e" filled="f" strokecolor="#f0f4fe">
                    <v:path arrowok="t" o:connecttype="custom" o:connectlocs="0,960;0,11520" o:connectangles="0,0"/>
                  </v:shape>
                </v:group>
                <v:group id="Group 2840" o:spid="_x0000_s1115" style="position:absolute;left:11760;top:960;width:2;height:10560" coordorigin="117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5xW8YAAADdAAAADwAAAGRycy9kb3ducmV2LnhtbESPT4vCMBTE7wt+h/AE&#10;b2taZRetRhFxxYMs+AfE26N5tsXmpTTZtn77jSB4HGbmN8x82ZlSNFS7wrKCeBiBIE6tLjhTcD79&#10;fE5AOI+ssbRMCh7kYLnofcwx0bblAzVHn4kAYZeggtz7KpHSpTkZdENbEQfvZmuDPsg6k7rGNsBN&#10;KUdR9C0NFhwWcqxonVN6P/4ZBdsW29U43jT7+239uJ6+fi/7mJQa9LvVDISnzr/Dr/ZOKxhNpl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3nFbxgAAAN0A&#10;AAAPAAAAAAAAAAAAAAAAAKoCAABkcnMvZG93bnJldi54bWxQSwUGAAAAAAQABAD6AAAAnQMAAAAA&#10;">
                  <v:shape id="Freeform 2841" o:spid="_x0000_s1116" style="position:absolute;left:117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4xYsMA&#10;AADdAAAADwAAAGRycy9kb3ducmV2LnhtbERPTUvDQBC9C/6HZYTe7MZCtY3dFlEUDwraWOhxyE6T&#10;kOxsyI5t+u87B8Hj432vNmPozJGG1ER2cDfNwBCX0TdcOfgpXm8XYJIge+wik4MzJdisr69WmPt4&#10;4m86bqUyGsIpRwe1SJ9bm8qaAqZp7ImVO8QhoCgcKusHPGl46Owsy+5twIa1ocaenmsq2+1vcDD7&#10;aPeLzxfeibTL4vBVzIuHt965yc349AhGaJR/8Z/73atvmel+faNPwK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J4xYsMAAADdAAAADwAAAAAAAAAAAAAAAACYAgAAZHJzL2Rv&#10;d25yZXYueG1sUEsFBgAAAAAEAAQA9QAAAIgDAAAAAA==&#10;" path="m,l,10560e" filled="f" strokecolor="#f0f4fe">
                    <v:path arrowok="t" o:connecttype="custom" o:connectlocs="0,960;0,11520" o:connectangles="0,0"/>
                  </v:shape>
                </v:group>
                <v:group id="Group 2838" o:spid="_x0000_s1117" style="position:absolute;left:12240;top:960;width:2;height:10560" coordorigin="122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UPnR8UAAADdAAAADwAAAGRycy9kb3ducmV2LnhtbESPQYvCMBSE78L+h/AW&#10;vGlaF2WtRhHZFQ8iqAvi7dE822LzUppsW/+9EQSPw8x8w8yXnSlFQ7UrLCuIhxEI4tTqgjMFf6ff&#10;wTcI55E1lpZJwZ0cLBcfvTkm2rZ8oOboMxEg7BJUkHtfJVK6NCeDbmgr4uBdbW3QB1lnUtfYBrgp&#10;5SiKJtJgwWEhx4rWOaW3479RsGmxXX3FP83udl3fL6fx/ryLSan+Z7eagfDU+Xf41d5qBaNpFMP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lD50fFAAAA3QAA&#10;AA8AAAAAAAAAAAAAAAAAqgIAAGRycy9kb3ducmV2LnhtbFBLBQYAAAAABAAEAPoAAACcAwAAAAA=&#10;">
                  <v:shape id="Freeform 2839" o:spid="_x0000_s1118" style="position:absolute;left:122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AKjsYA&#10;AADdAAAADwAAAGRycy9kb3ducmV2LnhtbESPQWvCQBSE74X+h+UJvdWNgVqNrlKUlh5aaI2Cx0f2&#10;mYRk34bsq8Z/3y0UPA4z3wyzXA+uVWfqQ+3ZwGScgCIuvK25NLDPXx9noIIgW2w9k4ErBViv7u+W&#10;mFl/4W8676RUsYRDhgYqkS7TOhQVOQxj3xFH7+R7hxJlX2rb4yWWu1anSTLVDmuOCxV2tKmoaHY/&#10;zkD60Rxnn1s+iDTz/PSVP+XPb50xD6PhZQFKaJBb+J9+t5GbJyn8vYlP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wAKjsYAAADdAAAADwAAAAAAAAAAAAAAAACYAgAAZHJz&#10;L2Rvd25yZXYueG1sUEsFBgAAAAAEAAQA9QAAAIsDAAAAAA==&#10;" path="m,l,10560e" filled="f" strokecolor="#f0f4fe">
                    <v:path arrowok="t" o:connecttype="custom" o:connectlocs="0,960;0,11520" o:connectangles="0,0"/>
                  </v:shape>
                </v:group>
                <v:group id="Group 2836" o:spid="_x0000_s1119" style="position:absolute;left:12720;top:960;width:2;height:10560" coordorigin="1272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t3cq8UAAADdAAAADwAAAGRycy9kb3ducmV2LnhtbESPQYvCMBSE78L+h/AE&#10;b5pWWXGrUURW2YMsqAvi7dE822LzUprY1n9vhAWPw8x8wyxWnSlFQ7UrLCuIRxEI4tTqgjMFf6ft&#10;cAbCeWSNpWVS8CAHq+VHb4GJti0fqDn6TAQIuwQV5N5XiZQuzcmgG9mKOHhXWxv0QdaZ1DW2AW5K&#10;OY6iqTRYcFjIsaJNTunteDcKdi2260n83exv183jcvr8Pe9jUmrQ79ZzEJ46/w7/t3+0gvFXNIH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bd3KvFAAAA3QAA&#10;AA8AAAAAAAAAAAAAAAAAqgIAAGRycy9kb3ducmV2LnhtbFBLBQYAAAAABAAEAPoAAACcAwAAAAA=&#10;">
                  <v:shape id="Freeform 2837" o:spid="_x0000_s1120" style="position:absolute;left:1272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U3YcYA&#10;AADdAAAADwAAAGRycy9kb3ducmV2LnhtbESPQUvDQBSE74X+h+UJ3tqNRWsTsy1FUTwoaKPg8ZF9&#10;TUKyb0P22cZ/7xYKPQ4z3wyTb0bXqQMNofFs4GaegCIuvW24MvBVPM9WoIIgW+w8k4E/CrBZTyc5&#10;ZtYf+ZMOO6lULOGQoYFapM+0DmVNDsPc98TR2/vBoUQ5VNoOeIzlrtOLJFlqhw3HhRp7eqypbHe/&#10;zsDirf1ZvT/xt0ibFvuP4q64f+mNub4atw+ghEa5hM/0q41cmtzC6U18Anr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6U3YcYAAADdAAAADwAAAAAAAAAAAAAAAACYAgAAZHJz&#10;L2Rvd25yZXYueG1sUEsFBgAAAAAEAAQA9QAAAIsDAAAAAA==&#10;" path="m,l,10560e" filled="f" strokecolor="#f0f4fe">
                    <v:path arrowok="t" o:connecttype="custom" o:connectlocs="0,960;0,11520" o:connectangles="0,0"/>
                  </v:shape>
                </v:group>
                <v:group id="Group 2834" o:spid="_x0000_s1121" style="position:absolute;left:13200;top:960;width:2;height:10560" coordorigin="1320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njhRMcAAADdAAAADwAAAGRycy9kb3ducmV2LnhtbESPQWvCQBSE7wX/w/IK&#10;3ppNlJSaZhURKx5CoSqU3h7ZZxLMvg3ZbRL/fbdQ6HGYmW+YfDOZVgzUu8aygiSKQRCXVjdcKbic&#10;355eQDiPrLG1TAru5GCznj3kmGk78gcNJ1+JAGGXoYLa+y6T0pU1GXSR7YiDd7W9QR9kX0nd4xjg&#10;ppWLOH6WBhsOCzV2tKupvJ2+jYLDiON2meyH4nbd3b/O6ftnkZBS88dp+wrC0+T/w3/to1awWMU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njhRMcAAADd&#10;AAAADwAAAAAAAAAAAAAAAACqAgAAZHJzL2Rvd25yZXYueG1sUEsFBgAAAAAEAAQA+gAAAJ4DAAAA&#10;AA==&#10;">
                  <v:shape id="Freeform 2835" o:spid="_x0000_s1122" style="position:absolute;left:1320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sMjcYA&#10;AADdAAAADwAAAGRycy9kb3ducmV2LnhtbESPX2vCQBDE3wt+h2MF3+pFwX/RU8TS0ocWrGmhj0tu&#10;TUJyeyG31fTb9wqCj8PMb4bZ7HrXqAt1ofJsYDJOQBHn3lZcGPjMnh+XoIIgW2w8k4FfCrDbDh42&#10;mFp/5Q+6nKRQsYRDigZKkTbVOuQlOQxj3xJH7+w7hxJlV2jb4TWWu0ZPk2SuHVYcF0ps6VBSXp9+&#10;nIHpW/29fH/iL5F6lZ2P2SxbvLTGjIb9fg1KqJd7+Ea/2sitkjn8v4lPQG//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sMjcYAAADdAAAADwAAAAAAAAAAAAAAAACYAgAAZHJz&#10;L2Rvd25yZXYueG1sUEsFBgAAAAAEAAQA9QAAAIsDAAAAAA==&#10;" path="m,l,10560e" filled="f" strokecolor="#f0f4fe">
                    <v:path arrowok="t" o:connecttype="custom" o:connectlocs="0,960;0,11520" o:connectangles="0,0"/>
                  </v:shape>
                </v:group>
                <v:group id="Group 2832" o:spid="_x0000_s1123" style="position:absolute;left:13680;top:960;width:2;height:10560" coordorigin="136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5tqoxgAAAN0A&#10;AAAPAAAAAAAAAAAAAAAAAKoCAABkcnMvZG93bnJldi54bWxQSwUGAAAAAAQABAD6AAAAnQMAAAAA&#10;">
                  <v:shape id="Freeform 2833" o:spid="_x0000_s1124" style="position:absolute;left:136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g9ZMMA&#10;AADdAAAADwAAAGRycy9kb3ducmV2LnhtbERPTUvDQBC9C/6HZYTe7MZCtY3dFlEUDwraWOhxyE6T&#10;kOxsyI5t+u87B8Hj432vNmPozJGG1ER2cDfNwBCX0TdcOfgpXm8XYJIge+wik4MzJdisr69WmPt4&#10;4m86bqUyGsIpRwe1SJ9bm8qaAqZp7ImVO8QhoCgcKusHPGl46Owsy+5twIa1ocaenmsq2+1vcDD7&#10;aPeLzxfeibTL4vBVzIuHt965yc349AhGaJR/8Z/73atvmelcfaNPwK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g9ZMMAAADdAAAADwAAAAAAAAAAAAAAAACYAgAAZHJzL2Rv&#10;d25yZXYueG1sUEsFBgAAAAAEAAQA9QAAAIgDAAAAAA==&#10;" path="m,l,10560e" filled="f" strokecolor="#f0f4fe">
                    <v:path arrowok="t" o:connecttype="custom" o:connectlocs="0,960;0,11520" o:connectangles="0,0"/>
                  </v:shape>
                </v:group>
                <v:group id="Group 2830" o:spid="_x0000_s1125" style="position:absolute;left:14160;top:960;width:2;height:10560" coordorigin="141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zXrQcYAAADdAAAADwAAAGRycy9kb3ducmV2LnhtbESPT4vCMBTE78J+h/AW&#10;9qZpXRStRhHZXTyI4B8Qb4/m2Rabl9Jk2/rtjSB4HGbmN8x82ZlSNFS7wrKCeBCBIE6tLjhTcDr+&#10;9icgnEfWWFomBXdysFx89OaYaNvynpqDz0SAsEtQQe59lUjp0pwMuoGtiIN3tbVBH2SdSV1jG+Cm&#10;lMMoGkuDBYeFHCta55TeDv9GwV+L7eo7/mm2t+v6fjmOdudtTEp9fXarGQhPnX+HX+2NVjCcRl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NetBxgAAAN0A&#10;AAAPAAAAAAAAAAAAAAAAAKoCAABkcnMvZG93bnJldi54bWxQSwUGAAAAAAQABAD6AAAAnQMAAAAA&#10;">
                  <v:shape id="Freeform 2831" o:spid="_x0000_s1126" style="position:absolute;left:141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env8MA&#10;AADdAAAADwAAAGRycy9kb3ducmV2LnhtbERPTUvDQBC9C/6HZYTe7KaFahu7LaWieFDQRsHjkJ0m&#10;IdnZkB3b+O+dg9Dj432vt2PozImG1ER2MJtmYIjL6BuuHHwWT7dLMEmQPXaRycEvJdhurq/WmPt4&#10;5g86HaQyGsIpRwe1SJ9bm8qaAqZp7ImVO8YhoCgcKusHPGt46Ow8y+5swIa1ocae9jWV7eEnOJi/&#10;tt/Lt0f+EmlXxfG9WBT3z71zk5tx9wBGaJSL+N/94tW3mul+faNPw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env8MAAADdAAAADwAAAAAAAAAAAAAAAACYAgAAZHJzL2Rv&#10;d25yZXYueG1sUEsFBgAAAAAEAAQA9QAAAIgDAAAAAA==&#10;" path="m,l,10560e" filled="f" strokecolor="#f0f4fe">
                    <v:path arrowok="t" o:connecttype="custom" o:connectlocs="0,960;0,11520" o:connectangles="0,0"/>
                  </v:shape>
                </v:group>
                <v:group id="Group 2828" o:spid="_x0000_s1127" style="position:absolute;left:14640;top:960;width:2;height:10560" coordorigin="146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mnGaxgAAAN0A&#10;AAAPAAAAAAAAAAAAAAAAAKoCAABkcnMvZG93bnJldi54bWxQSwUGAAAAAAQABAD6AAAAnQMAAAAA&#10;">
                  <v:shape id="Freeform 2829" o:spid="_x0000_s1128" style="position:absolute;left:146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mcU8YA&#10;AADdAAAADwAAAGRycy9kb3ducmV2LnhtbESPQWvCQBSE7wX/w/IKvdWNgVpNXUVaWnpoQY2Cx0f2&#10;mYRk34bsq8Z/3y0UPA4z3wyzWA2uVWfqQ+3ZwGScgCIuvK25NLDP3x9noIIgW2w9k4ErBVgtR3cL&#10;zKy/8JbOOylVLOGQoYFKpMu0DkVFDsPYd8TRO/neoUTZl9r2eInlrtVpkky1w5rjQoUdvVZUNLsf&#10;ZyD9ao6z7zc+iDTz/LTJn/Lnj86Yh/th/QJKaJBb+J/+tJGbT1L4exOf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tmcU8YAAADdAAAADwAAAAAAAAAAAAAAAACYAgAAZHJz&#10;L2Rvd25yZXYueG1sUEsFBgAAAAAEAAQA9QAAAIsDAAAAAA==&#10;" path="m,l,10560e" filled="f" strokecolor="#f0f4fe">
                    <v:path arrowok="t" o:connecttype="custom" o:connectlocs="0,960;0,11520" o:connectangles="0,0"/>
                  </v:shape>
                </v:group>
                <v:group id="Group 2826" o:spid="_x0000_s1129" style="position:absolute;left:4420;top:9325;width:9521;height:2" coordorigin="4420,9325" coordsize="952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RKdsUAAADdAAAADwAAAGRycy9kb3ducmV2LnhtbESPQYvCMBSE78L+h/AE&#10;b5pWWXGrUURW2YMsqAvi7dE822LzUprY1n9vhAWPw8x8wyxWnSlFQ7UrLCuIRxEI4tTqgjMFf6ft&#10;cAbCeWSNpWVS8CAHq+VHb4GJti0fqDn6TAQIuwQV5N5XiZQuzcmgG9mKOHhXWxv0QdaZ1DW2AW5K&#10;OY6iqTRYcFjIsaJNTunteDcKdi2260n83exv183jcvr8Pe9jUmrQ79ZzEJ46/w7/t3+0gvFXPIH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MESnbFAAAA3QAA&#10;AA8AAAAAAAAAAAAAAAAAqgIAAGRycy9kb3ducmV2LnhtbFBLBQYAAAAABAAEAPoAAACcAwAAAAA=&#10;">
                  <v:shape id="Freeform 2827" o:spid="_x0000_s1130" style="position:absolute;left:4420;top:9325;width:9521;height:2;visibility:visible;mso-wrap-style:square;v-text-anchor:top" coordsize="95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hvTcYA&#10;AADdAAAADwAAAGRycy9kb3ducmV2LnhtbESPT4vCMBTE78J+h/AEb2tqEdFqFNk/UpAV7O7B46N5&#10;tsXmpTRZW7+9EQSPw8z8hlltelOLK7WusqxgMo5AEOdWV1wo+Pv9fp+DcB5ZY22ZFNzIwWb9Nlhh&#10;om3HR7pmvhABwi5BBaX3TSKly0sy6Ma2IQ7e2bYGfZBtIXWLXYCbWsZRNJMGKw4LJTb0UVJ+yf6N&#10;gv4rmx26z/3OpPOfdHuK7XkXTZUaDfvtEoSn3r/Cz3aqFcSLyRQeb8ITkO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6hvTcYAAADdAAAADwAAAAAAAAAAAAAAAACYAgAAZHJz&#10;L2Rvd25yZXYueG1sUEsFBgAAAAAEAAQA9QAAAIsDAAAAAA==&#10;" path="m,l9520,e" filled="f" strokecolor="#6f89f7">
                    <v:path arrowok="t" o:connecttype="custom" o:connectlocs="0,0;9520,0" o:connectangles="0,0"/>
                  </v:shape>
                </v:group>
                <v:group id="Group 2824" o:spid="_x0000_s1131" style="position:absolute;left:13650;top:5600;width:2;height:4530" coordorigin="13650,5600" coordsize="2,45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6F3mcUAAADdAAAADwAAAGRycy9kb3ducmV2LnhtbESPQYvCMBSE78L+h/CE&#10;vWlaF8WtRhFZlz2IoC6It0fzbIvNS2liW/+9EQSPw8x8w8yXnSlFQ7UrLCuIhxEI4tTqgjMF/8fN&#10;YArCeWSNpWVScCcHy8VHb46Jti3vqTn4TAQIuwQV5N5XiZQuzcmgG9qKOHgXWxv0QdaZ1DW2AW5K&#10;OYqiiTRYcFjIsaJ1Tun1cDMKfltsV1/xT7O9Xtb383G8O21jUuqz361mIDx1/h1+tf+0gtF3P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Ohd5nFAAAA3QAA&#10;AA8AAAAAAAAAAAAAAAAAqgIAAGRycy9kb3ducmV2LnhtbFBLBQYAAAAABAAEAPoAAACcAwAAAAA=&#10;">
                  <v:shape id="Freeform 2825" o:spid="_x0000_s1132" style="position:absolute;left:13650;top:5600;width:2;height:4530;visibility:visible;mso-wrap-style:square;v-text-anchor:top" coordsize="2,4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x7s8QA&#10;AADdAAAADwAAAGRycy9kb3ducmV2LnhtbESP3WoCMRSE7wXfIRyhd5p1BbFbo4jQYikotev9YXP2&#10;Bzcn2yTV9e0bQfBymJlvmOW6N624kPONZQXTSQKCuLC64UpB/vM+XoDwAVlja5kU3MjDejUcLDHT&#10;9srfdDmGSkQI+wwV1CF0mZS+qMmgn9iOOHqldQZDlK6S2uE1wk0r0ySZS4MNx4UaO9rWVJyPf0YB&#10;li6nMv/9Sk77GX+e0u2h/bgp9TLqN28gAvXhGX60d1pB+jqdw/1Nf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8e7PEAAAA3QAAAA8AAAAAAAAAAAAAAAAAmAIAAGRycy9k&#10;b3ducmV2LnhtbFBLBQYAAAAABAAEAPUAAACJAwAAAAA=&#10;" path="m,l,4530e" filled="f" strokecolor="#6f89f7">
                    <v:path arrowok="t" o:connecttype="custom" o:connectlocs="0,5600;0,10130" o:connectangles="0,0"/>
                  </v:shape>
                </v:group>
                <v:group id="Group 2822" o:spid="_x0000_s1133" style="position:absolute;left:13461;top:9088;width:392;height:389" coordorigin="13461,9088" coordsize="392,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P0x1xgAAAN0A&#10;AAAPAAAAAAAAAAAAAAAAAKoCAABkcnMvZG93bnJldi54bWxQSwUGAAAAAAQABAD6AAAAnQMAAAAA&#10;">
                  <v:shape id="Freeform 2823" o:spid="_x0000_s1134" style="position:absolute;left:13461;top:9088;width:392;height:389;visibility:visible;mso-wrap-style:square;v-text-anchor:top" coordsize="392,3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IKcb0A&#10;AADdAAAADwAAAGRycy9kb3ducmV2LnhtbERPyQrCMBC9C/5DGMGbpnoQrUYRcbu6oNehGZtiMylN&#10;1OrXm4Pg8fH22aKxpXhS7QvHCgb9BARx5nTBuYLzadMbg/ABWWPpmBS8ycNi3m7NMNXuxQd6HkMu&#10;Ygj7FBWYEKpUSp8Zsuj7riKO3M3VFkOEdS51ja8Ybks5TJKRtFhwbDBY0cpQdj8+rILP+rDbrLfu&#10;bB7Nkq+Xk5GTYJTqdprlFESgJvzFP/deKxhOBnFufBOfgJ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AIKcb0AAADdAAAADwAAAAAAAAAAAAAAAACYAgAAZHJzL2Rvd25yZXYu&#10;eG1sUEsFBgAAAAAEAAQA9QAAAIIDAAAAAA==&#10;" path="m392,190r,2l392,193r,1l390,217r-18,64l333,333r-53,38l215,389r-25,-1l120,371,64,336,24,288,3,229,,207,1,183,19,115,54,61,105,22,166,2,188,e" filled="f" strokecolor="#6f89f7">
                    <v:path arrowok="t" o:connecttype="custom" o:connectlocs="392,9278;392,9280;392,9281;392,9282;390,9305;372,9369;333,9421;280,9459;215,9477;190,9476;120,9459;64,9424;24,9376;3,9317;0,9295;1,9271;19,9203;54,9149;105,9110;166,9090;188,9088" o:connectangles="0,0,0,0,0,0,0,0,0,0,0,0,0,0,0,0,0,0,0,0,0"/>
                  </v:shape>
                </v:group>
                <v:group id="Group 2820" o:spid="_x0000_s1135" style="position:absolute;left:14640;top:960;width:2;height:3480" coordorigin="14640,960" coordsize="2,3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x9nMYAAADdAAAADwAAAGRycy9kb3ducmV2LnhtbESPT4vCMBTE78J+h/AW&#10;9qZpXRStRhHZXTyI4B8Qb4/m2Rabl9Jk2/rtjSB4HGbmN8x82ZlSNFS7wrKCeBCBIE6tLjhTcDr+&#10;9icgnEfWWFomBXdysFx89OaYaNvynpqDz0SAsEtQQe59lUjp0pwMuoGtiIN3tbVBH2SdSV1jG+Cm&#10;lMMoGkuDBYeFHCta55TeDv9GwV+L7eo7/mm2t+v6fjmOdudtTEp9fXarGQhPnX+HX+2NVjCcxl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7H2cxgAAAN0A&#10;AAAPAAAAAAAAAAAAAAAAAKoCAABkcnMvZG93bnJldi54bWxQSwUGAAAAAAQABAD6AAAAnQMAAAAA&#10;">
                  <v:shape id="Freeform 2821" o:spid="_x0000_s1136" style="position:absolute;left:14640;top:960;width:2;height:3480;visibility:visible;mso-wrap-style:square;v-text-anchor:top" coordsize="2,3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INMIA&#10;AADdAAAADwAAAGRycy9kb3ducmV2LnhtbERPz2vCMBS+C/4P4Qm7abIKbuuMIopsJ2FuQ4/P5q0p&#10;a15Kk7X1vzcHYceP7/dyPbhadNSGyrOGx5kCQVx4U3Gp4etzP30GESKywdozabhSgPVqPFpibnzP&#10;H9QdYylSCIccNdgYm1zKUFhyGGa+IU7cj28dxgTbUpoW+xTuapkptZAOK04NFhvaWip+j39Ow+Wt&#10;+7asQn+e97vD5qoupT09af0wGTavICIN8V98d78bDdlLlvanN+kJ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HAg0wgAAAN0AAAAPAAAAAAAAAAAAAAAAAJgCAABkcnMvZG93&#10;bnJldi54bWxQSwUGAAAAAAQABAD1AAAAhwMAAAAA&#10;" path="m,l,3480e" filled="f" strokecolor="#6f89f7">
                    <v:path arrowok="t" o:connecttype="custom" o:connectlocs="0,960;0,4440" o:connectangles="0,0"/>
                  </v:shape>
                </v:group>
                <v:group id="Group 2818" o:spid="_x0000_s1137" style="position:absolute;left:1985;top:2118;width:2;height:4490" coordorigin="1985,2118" coordsize="2,44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va7J8YAAADdAAAADwAAAGRycy9kb3ducmV2LnhtbESPT2vCQBTE7wW/w/IE&#10;b3WTSItGVxFR6UEK/gHx9sg+k2D2bciuSfz23UKhx2FmfsMsVr2pREuNKy0riMcRCOLM6pJzBZfz&#10;7n0KwnlkjZVlUvAiB6vl4G2BqbYdH6k9+VwECLsUFRTe16mULivIoBvbmjh4d9sY9EE2udQNdgFu&#10;KplE0ac0WHJYKLCmTUHZ4/Q0CvYddutJvG0Pj/vmdTt/fF8PMSk1GvbrOQhPvf8P/7W/tIJklsT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9rsnxgAAAN0A&#10;AAAPAAAAAAAAAAAAAAAAAKoCAABkcnMvZG93bnJldi54bWxQSwUGAAAAAAQABAD6AAAAnQMAAAAA&#10;">
                  <v:shape id="Freeform 2819" o:spid="_x0000_s1138" style="position:absolute;left:1985;top:2118;width:2;height:4490;visibility:visible;mso-wrap-style:square;v-text-anchor:top" coordsize="2,44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8kcUA&#10;AADdAAAADwAAAGRycy9kb3ducmV2LnhtbESPT2vCQBTE74V+h+UVeim6cf1DTV1FioJ4My30+sg+&#10;k9Ds25hdNfrpXUHwOMzMb5jZorO1OFHrK8caBv0EBHHuTMWFht+fde8ThA/IBmvHpOFCHhbz15cZ&#10;psadeUenLBQiQtinqKEMoUml9HlJFn3fNcTR27vWYoiyLaRp8RzhtpYqSSbSYsVxocSGvkvK/7Oj&#10;1TAiObywz3Yfg9FBrcZrvm4Pf1q/v3XLLxCBuvAMP9obo0FNlY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BryRxQAAAN0AAAAPAAAAAAAAAAAAAAAAAJgCAABkcnMv&#10;ZG93bnJldi54bWxQSwUGAAAAAAQABAD1AAAAigMAAAAA&#10;" path="m,l,4489e" filled="f" strokecolor="#6f89f7">
                    <v:path arrowok="t" o:connecttype="custom" o:connectlocs="0,2118;0,6607" o:connectangles="0,0"/>
                  </v:shape>
                </v:group>
                <v:group id="Group 2816" o:spid="_x0000_s1139" style="position:absolute;left:727;top:5530;width:8028;height:3" coordorigin="727,5530" coordsize="80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WiAy8YAAADdAAAADwAAAGRycy9kb3ducmV2LnhtbESPQWvCQBSE7wX/w/KE&#10;3uomkZYaXUVESw8iVAXx9sg+k2D2bciuSfz3riD0OMzMN8xs0ZtKtNS40rKCeBSBIM6sLjlXcDxs&#10;Pr5BOI+ssbJMCu7kYDEfvM0w1bbjP2r3PhcBwi5FBYX3dSqlywoy6Ea2Jg7exTYGfZBNLnWDXYCb&#10;SiZR9CUNlhwWCqxpVVB23d+Mgp8Ou+U4Xrfb62V1Px8+d6dtTEq9D/vlFISn3v+HX+1frSCZJG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aIDLxgAAAN0A&#10;AAAPAAAAAAAAAAAAAAAAAKoCAABkcnMvZG93bnJldi54bWxQSwUGAAAAAAQABAD6AAAAnQMAAAAA&#10;">
                  <v:shape id="Freeform 2817" o:spid="_x0000_s1140" style="position:absolute;left:727;top:5530;width:8028;height:3;visibility:visible;mso-wrap-style:square;v-text-anchor:top" coordsize="80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F968cA&#10;AADdAAAADwAAAGRycy9kb3ducmV2LnhtbESPQWvCQBSE7wX/w/IEb3VjKmLTbEQEaUulUM2lt9fs&#10;M4lm34bsqrG/3hUKPQ4z8w2TLnrTiDN1rrasYDKOQBAXVtdcKsh368c5COeRNTaWScGVHCyywUOK&#10;ibYX/qLz1pciQNglqKDyvk2kdEVFBt3YtsTB29vOoA+yK6Xu8BLgppFxFM2kwZrDQoUtrSoqjtuT&#10;UfD++yTzvlz/5K+bw+fm+0MX9cwrNRr2yxcQnnr/H/5rv2kF8XM8hfub8ARk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RfevHAAAA3QAAAA8AAAAAAAAAAAAAAAAAmAIAAGRy&#10;cy9kb3ducmV2LnhtbFBLBQYAAAAABAAEAPUAAACMAwAAAAA=&#10;" path="m8028,2l,e" filled="f" strokecolor="#6f89f7">
                    <v:path arrowok="t" o:connecttype="custom" o:connectlocs="8028,5532;0,5530" o:connectangles="0,0"/>
                  </v:shape>
                </v:group>
                <v:group id="Group 2814" o:spid="_x0000_s1141" style="position:absolute;left:1680;top:3065;width:9528;height:3" coordorigin="1680,3065" coordsize="95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c29JMYAAADdAAAADwAAAGRycy9kb3ducmV2LnhtbESPQWvCQBSE7wX/w/IE&#10;b3WTiKVGVxGx4kGEqiDeHtlnEsy+DdltEv99tyD0OMzMN8xi1ZtKtNS40rKCeByBIM6sLjlXcDl/&#10;vX+CcB5ZY2WZFDzJwWo5eFtgqm3H39SefC4ChF2KCgrv61RKlxVk0I1tTRy8u20M+iCbXOoGuwA3&#10;lUyi6EMaLDksFFjTpqDscfoxCnYddutJvG0Pj/vmeTtPj9dDTEqNhv16DsJT7//Dr/ZeK0hmyR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zb0kxgAAAN0A&#10;AAAPAAAAAAAAAAAAAAAAAKoCAABkcnMvZG93bnJldi54bWxQSwUGAAAAAAQABAD6AAAAnQMAAAAA&#10;">
                  <v:shape id="Freeform 2815" o:spid="_x0000_s1142" style="position:absolute;left:1680;top:3065;width:9528;height:3;visibility:visible;mso-wrap-style:square;v-text-anchor:top" coordsize="95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bHRcUA&#10;AADdAAAADwAAAGRycy9kb3ducmV2LnhtbESPQWvCQBSE74X+h+UVvNVNcxAbXUWkigfBNgpeH9ln&#10;Esy+jburRn99VxA8DjPzDTOedqYRF3K+tqzgq5+AIC6srrlUsNsuPocgfEDW2FgmBTfyMJ28v40x&#10;0/bKf3TJQykihH2GCqoQ2kxKX1Rk0PdtSxy9g3UGQ5SulNrhNcJNI9MkGUiDNceFCluaV1Qc87NR&#10;cOcN03q/bBa/+WmL62Hi9uWPUr2PbjYCEagLr/CzvdIK0u90AI838QnIy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lsdFxQAAAN0AAAAPAAAAAAAAAAAAAAAAAJgCAABkcnMv&#10;ZG93bnJldi54bWxQSwUGAAAAAAQABAD1AAAAigMAAAAA&#10;" path="m9528,2l,e" filled="f" strokecolor="#6f89f7">
                    <v:path arrowok="t" o:connecttype="custom" o:connectlocs="9528,3067;0,3065" o:connectangles="0,0"/>
                  </v:shape>
                </v:group>
                <v:group id="Group 2812" o:spid="_x0000_s1143" style="position:absolute;left:1782;top:2873;width:392;height:389" coordorigin="1782,2873" coordsize="392,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lOGyMYAAADdAAAADwAAAGRycy9kb3ducmV2LnhtbESPQWvCQBSE74X+h+UV&#10;vOkmkdqauopILR5EUAvF2yP7TILZtyG7JvHfu4LQ4zAz3zCzRW8q0VLjSssK4lEEgjizuuRcwe9x&#10;PfwE4TyyxsoyKbiRg8X89WWGqbYd76k9+FwECLsUFRTe16mULivIoBvZmjh4Z9sY9EE2udQNdgFu&#10;KplE0UQaLDksFFjTqqDscrgaBT8ddstx/N1uL+fV7XR83/1tY1Jq8NYvv0B46v1/+NneaAXJNPmA&#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U4bIxgAAAN0A&#10;AAAPAAAAAAAAAAAAAAAAAKoCAABkcnMvZG93bnJldi54bWxQSwUGAAAAAAQABAD6AAAAnQMAAAAA&#10;">
                  <v:shape id="Freeform 2813" o:spid="_x0000_s1144" style="position:absolute;left:1782;top:2873;width:392;height:389;visibility:visible;mso-wrap-style:square;v-text-anchor:top" coordsize="392,3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7AzMEA&#10;AADdAAAADwAAAGRycy9kb3ducmV2LnhtbERPPW/CMBDdK/EfrENiKw4ZqiZgEKqAsgYQrKf4iKPG&#10;5yg2SeDX10Oljk/ve7UZbSN66nztWMFinoAgLp2uuVJwOe/fP0H4gKyxcUwKnuRhs568rTDXbuCC&#10;+lOoRAxhn6MCE0KbS+lLQxb93LXEkbu7zmKIsKuk7nCI4baRaZJ8SIs1xwaDLX0ZKn9OD6vgtSu+&#10;97uDu5jHuOXb9WxkFoxSs+m4XYIINIZ/8Z/7qBWkWRrnxjfxCc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uwMzBAAAA3QAAAA8AAAAAAAAAAAAAAAAAmAIAAGRycy9kb3du&#10;cmV2LnhtbFBLBQYAAAAABAAEAPUAAACGAwAAAAA=&#10;" path="m,191r,1l,193r,1l1,217r19,64l59,333r53,38l177,389r25,-1l272,371r56,-34l368,288r21,-59l392,207r-1,-24l373,116,337,61,287,22,226,2,204,e" filled="f" strokecolor="#6f89f7">
                    <v:path arrowok="t" o:connecttype="custom" o:connectlocs="0,3064;0,3065;0,3066;0,3067;1,3090;20,3154;59,3206;112,3244;177,3262;202,3261;272,3244;328,3210;368,3161;389,3102;392,3080;391,3056;373,2989;337,2934;287,2895;226,2875;204,2873" o:connectangles="0,0,0,0,0,0,0,0,0,0,0,0,0,0,0,0,0,0,0,0,0"/>
                  </v:shape>
                </v:group>
                <v:group id="Group 2810" o:spid="_x0000_s1145" style="position:absolute;left:6000;top:720;width:9120;height:240" coordorigin="6000,720" coordsize="9120,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C3IcYAAADdAAAADwAAAGRycy9kb3ducmV2LnhtbESPQWvCQBSE70L/w/IK&#10;vekmkYpGVxHR0oMUjIXi7ZF9JsHs25Bdk/jvu4WCx2FmvmFWm8HUoqPWVZYVxJMIBHFudcWFgu/z&#10;YTwH4TyyxtoyKXiQg836ZbTCVNueT9RlvhABwi5FBaX3TSqly0sy6Ca2IQ7e1bYGfZBtIXWLfYCb&#10;WiZRNJMGKw4LJTa0Kym/ZXej4KPHfjuN993xdt09Luf3r59jTEq9vQ7bJQhPg3+G/9ufWkGySBb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gLchxgAAAN0A&#10;AAAPAAAAAAAAAAAAAAAAAKoCAABkcnMvZG93bnJldi54bWxQSwUGAAAAAAQABAD6AAAAnQMAAAAA&#10;">
                  <v:shape id="Freeform 2811" o:spid="_x0000_s1146" style="position:absolute;left:6000;top:720;width:9120;height:240;visibility:visible;mso-wrap-style:square;v-text-anchor:top" coordsize="9120,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NhNMMA&#10;AADdAAAADwAAAGRycy9kb3ducmV2LnhtbERPu27CMBTdK/UfrIvEVhxAghIwqEJqG7HwKAvbJb7E&#10;EfF1iN0Q/h4PlToenfdi1dlKtNT40rGC4SABQZw7XXKh4Pjz+fYOwgdkjZVjUvAgD6vl68sCU+3u&#10;vKf2EAoRQ9inqMCEUKdS+tyQRT9wNXHkLq6xGCJsCqkbvMdwW8lRkkykxZJjg8Ga1oby6+HXKtjm&#10;nb9kJ3Nyx5v92iS7c5t9T5Xq97qPOYhAXfgX/7kzrWA0G8f98U18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NhNMMAAADdAAAADwAAAAAAAAAAAAAAAACYAgAAZHJzL2Rv&#10;d25yZXYueG1sUEsFBgAAAAAEAAQA9QAAAIgDAAAAAA==&#10;" path="m,240r9120,l9120,,,,,240xe" fillcolor="#cfdbfd" stroked="f">
                    <v:path arrowok="t" o:connecttype="custom" o:connectlocs="0,960;9120,960;9120,720;0,720;0,960" o:connectangles="0,0,0,0,0"/>
                  </v:shape>
                </v:group>
                <w10:wrap anchorx="page" anchory="page"/>
              </v:group>
            </w:pict>
          </mc:Fallback>
        </mc:AlternateContent>
      </w:r>
    </w:p>
    <w:p w:rsidR="006F5E0D" w:rsidRDefault="00B43386">
      <w:pPr>
        <w:spacing w:before="19"/>
        <w:ind w:left="118"/>
        <w:rPr>
          <w:rFonts w:ascii="Arial" w:eastAsia="Arial" w:hAnsi="Arial" w:cs="Arial"/>
          <w:sz w:val="36"/>
          <w:szCs w:val="36"/>
        </w:rPr>
      </w:pPr>
      <w:r>
        <w:rPr>
          <w:rFonts w:ascii="Arial"/>
          <w:b/>
          <w:spacing w:val="-1"/>
          <w:sz w:val="36"/>
        </w:rPr>
        <w:t xml:space="preserve">          </w:t>
      </w:r>
    </w:p>
    <w:p w:rsidR="006F5E0D" w:rsidRDefault="006F5E0D">
      <w:pPr>
        <w:rPr>
          <w:rFonts w:ascii="Arial" w:eastAsia="Arial" w:hAnsi="Arial" w:cs="Arial"/>
          <w:b/>
          <w:bCs/>
          <w:sz w:val="20"/>
          <w:szCs w:val="20"/>
        </w:rPr>
      </w:pPr>
    </w:p>
    <w:p w:rsidR="006F5E0D" w:rsidRDefault="006F5E0D">
      <w:pPr>
        <w:rPr>
          <w:rFonts w:ascii="Arial" w:eastAsia="Arial" w:hAnsi="Arial" w:cs="Arial"/>
          <w:b/>
          <w:bCs/>
          <w:sz w:val="20"/>
          <w:szCs w:val="20"/>
        </w:rPr>
      </w:pPr>
    </w:p>
    <w:p w:rsidR="006F5E0D" w:rsidRDefault="006F5E0D">
      <w:pPr>
        <w:rPr>
          <w:rFonts w:ascii="Arial" w:eastAsia="Arial" w:hAnsi="Arial" w:cs="Arial"/>
          <w:b/>
          <w:bCs/>
          <w:sz w:val="20"/>
          <w:szCs w:val="20"/>
        </w:rPr>
      </w:pPr>
    </w:p>
    <w:p w:rsidR="006F5E0D" w:rsidRDefault="006F5E0D">
      <w:pPr>
        <w:rPr>
          <w:rFonts w:ascii="Arial" w:eastAsia="Arial" w:hAnsi="Arial" w:cs="Arial"/>
          <w:b/>
          <w:bCs/>
          <w:sz w:val="20"/>
          <w:szCs w:val="20"/>
        </w:rPr>
      </w:pPr>
    </w:p>
    <w:p w:rsidR="006F5E0D" w:rsidRDefault="006F5E0D">
      <w:pPr>
        <w:rPr>
          <w:rFonts w:ascii="Arial" w:eastAsia="Arial" w:hAnsi="Arial" w:cs="Arial"/>
          <w:b/>
          <w:bCs/>
          <w:sz w:val="20"/>
          <w:szCs w:val="20"/>
        </w:rPr>
      </w:pPr>
    </w:p>
    <w:p w:rsidR="006F5E0D" w:rsidRDefault="006F5E0D">
      <w:pPr>
        <w:rPr>
          <w:rFonts w:ascii="Arial" w:eastAsia="Arial" w:hAnsi="Arial" w:cs="Arial"/>
          <w:b/>
          <w:bCs/>
          <w:sz w:val="20"/>
          <w:szCs w:val="20"/>
        </w:rPr>
      </w:pPr>
    </w:p>
    <w:p w:rsidR="006F5E0D" w:rsidRDefault="006F5E0D">
      <w:pPr>
        <w:spacing w:before="2"/>
        <w:rPr>
          <w:rFonts w:ascii="Arial" w:eastAsia="Arial" w:hAnsi="Arial" w:cs="Arial"/>
          <w:b/>
          <w:bCs/>
          <w:sz w:val="29"/>
          <w:szCs w:val="29"/>
        </w:rPr>
      </w:pPr>
    </w:p>
    <w:p w:rsidR="006F5E0D" w:rsidRDefault="00EC01F5">
      <w:pPr>
        <w:pStyle w:val="Heading2"/>
        <w:spacing w:line="926" w:lineRule="exact"/>
        <w:ind w:left="165"/>
      </w:pPr>
      <w:r>
        <w:rPr>
          <w:color w:val="650065"/>
          <w:spacing w:val="-1"/>
        </w:rPr>
        <w:t>Backup</w:t>
      </w:r>
    </w:p>
    <w:p w:rsidR="006F5E0D" w:rsidRDefault="00EC01F5">
      <w:pPr>
        <w:spacing w:line="963" w:lineRule="exact"/>
        <w:ind w:left="165"/>
        <w:rPr>
          <w:rFonts w:ascii="Tahoma" w:eastAsia="Tahoma" w:hAnsi="Tahoma" w:cs="Tahoma"/>
          <w:sz w:val="80"/>
          <w:szCs w:val="80"/>
        </w:rPr>
      </w:pPr>
      <w:r>
        <w:rPr>
          <w:rFonts w:ascii="Tahoma"/>
          <w:color w:val="650065"/>
          <w:spacing w:val="-1"/>
          <w:sz w:val="80"/>
        </w:rPr>
        <w:t xml:space="preserve">Implementation </w:t>
      </w:r>
    </w:p>
    <w:p w:rsidR="006F5E0D" w:rsidRDefault="006F5E0D">
      <w:pPr>
        <w:rPr>
          <w:rFonts w:ascii="Tahoma" w:eastAsia="Tahoma" w:hAnsi="Tahoma" w:cs="Tahoma"/>
          <w:sz w:val="80"/>
          <w:szCs w:val="80"/>
        </w:rPr>
      </w:pPr>
    </w:p>
    <w:p w:rsidR="006F5E0D" w:rsidRDefault="006F5E0D">
      <w:pPr>
        <w:rPr>
          <w:rFonts w:ascii="Tahoma" w:eastAsia="Tahoma" w:hAnsi="Tahoma" w:cs="Tahoma"/>
          <w:sz w:val="80"/>
          <w:szCs w:val="80"/>
        </w:rPr>
      </w:pPr>
    </w:p>
    <w:p w:rsidR="006F5E0D" w:rsidRDefault="00EC01F5">
      <w:pPr>
        <w:ind w:left="165"/>
        <w:rPr>
          <w:rFonts w:ascii="Tahoma" w:eastAsia="Tahoma" w:hAnsi="Tahoma" w:cs="Tahoma"/>
          <w:sz w:val="16"/>
          <w:szCs w:val="16"/>
        </w:rPr>
      </w:pPr>
      <w:r>
        <w:rPr>
          <w:rFonts w:ascii="Tahoma"/>
          <w:color w:val="40458D"/>
          <w:sz w:val="16"/>
        </w:rPr>
        <w:t>Document</w:t>
      </w:r>
      <w:r>
        <w:rPr>
          <w:rFonts w:ascii="Tahoma"/>
          <w:color w:val="40458D"/>
          <w:spacing w:val="-8"/>
          <w:sz w:val="16"/>
        </w:rPr>
        <w:t xml:space="preserve"> </w:t>
      </w:r>
      <w:r w:rsidR="00B43386">
        <w:rPr>
          <w:rFonts w:ascii="Tahoma"/>
          <w:color w:val="40458D"/>
          <w:spacing w:val="-8"/>
          <w:sz w:val="16"/>
        </w:rPr>
        <w:t>Number: 1</w:t>
      </w:r>
      <w:r w:rsidR="00B43386">
        <w:rPr>
          <w:rFonts w:ascii="Tahoma"/>
          <w:color w:val="40458D"/>
          <w:spacing w:val="-8"/>
          <w:sz w:val="16"/>
        </w:rPr>
        <w:tab/>
      </w:r>
      <w:r w:rsidR="00B43386">
        <w:rPr>
          <w:rFonts w:ascii="Tahoma"/>
          <w:color w:val="40458D"/>
          <w:spacing w:val="-8"/>
          <w:sz w:val="16"/>
        </w:rPr>
        <w:tab/>
      </w:r>
      <w:r w:rsidR="00B43386">
        <w:rPr>
          <w:rFonts w:ascii="Tahoma"/>
          <w:color w:val="40458D"/>
          <w:spacing w:val="-8"/>
          <w:sz w:val="16"/>
        </w:rPr>
        <w:tab/>
      </w:r>
      <w:r w:rsidR="00B43386">
        <w:rPr>
          <w:rFonts w:ascii="Tahoma"/>
          <w:color w:val="40458D"/>
          <w:spacing w:val="-8"/>
          <w:sz w:val="16"/>
        </w:rPr>
        <w:tab/>
      </w:r>
      <w:r w:rsidR="00B43386">
        <w:rPr>
          <w:rFonts w:ascii="Tahoma"/>
          <w:color w:val="40458D"/>
          <w:spacing w:val="-8"/>
          <w:sz w:val="16"/>
        </w:rPr>
        <w:tab/>
      </w:r>
      <w:r w:rsidR="00B43386">
        <w:rPr>
          <w:rFonts w:ascii="Tahoma"/>
          <w:color w:val="40458D"/>
          <w:spacing w:val="-8"/>
          <w:sz w:val="16"/>
        </w:rPr>
        <w:tab/>
      </w:r>
      <w:r w:rsidR="00B43386">
        <w:rPr>
          <w:rFonts w:ascii="Tahoma"/>
          <w:color w:val="40458D"/>
          <w:spacing w:val="-8"/>
          <w:sz w:val="16"/>
        </w:rPr>
        <w:tab/>
      </w:r>
      <w:r w:rsidR="00B43386">
        <w:rPr>
          <w:rFonts w:ascii="Tahoma"/>
          <w:color w:val="40458D"/>
          <w:spacing w:val="-8"/>
          <w:sz w:val="16"/>
        </w:rPr>
        <w:tab/>
        <w:t xml:space="preserve">Design By: </w:t>
      </w:r>
      <w:r w:rsidR="0034355B">
        <w:rPr>
          <w:rFonts w:ascii="Tahoma"/>
          <w:b/>
          <w:color w:val="943634" w:themeColor="accent2" w:themeShade="BF"/>
          <w:spacing w:val="-8"/>
          <w:sz w:val="16"/>
        </w:rPr>
        <w:t>Infra Team</w:t>
      </w:r>
    </w:p>
    <w:p w:rsidR="006F5E0D" w:rsidRDefault="006F5E0D">
      <w:pPr>
        <w:rPr>
          <w:rFonts w:ascii="Tahoma" w:eastAsia="Tahoma" w:hAnsi="Tahoma" w:cs="Tahoma"/>
          <w:sz w:val="20"/>
          <w:szCs w:val="20"/>
        </w:rPr>
      </w:pPr>
    </w:p>
    <w:p w:rsidR="006F5E0D" w:rsidRDefault="006F5E0D">
      <w:pPr>
        <w:rPr>
          <w:rFonts w:ascii="Tahoma" w:eastAsia="Tahoma" w:hAnsi="Tahoma" w:cs="Tahoma"/>
          <w:sz w:val="20"/>
          <w:szCs w:val="20"/>
        </w:rPr>
      </w:pPr>
    </w:p>
    <w:p w:rsidR="006F5E0D" w:rsidRDefault="006F5E0D">
      <w:pPr>
        <w:rPr>
          <w:rFonts w:ascii="Tahoma" w:eastAsia="Tahoma" w:hAnsi="Tahoma" w:cs="Tahoma"/>
          <w:sz w:val="20"/>
          <w:szCs w:val="20"/>
        </w:rPr>
      </w:pPr>
    </w:p>
    <w:p w:rsidR="006F5E0D" w:rsidRDefault="006F5E0D">
      <w:pPr>
        <w:rPr>
          <w:rFonts w:ascii="Tahoma" w:eastAsia="Tahoma" w:hAnsi="Tahoma" w:cs="Tahoma"/>
          <w:sz w:val="20"/>
          <w:szCs w:val="20"/>
        </w:rPr>
      </w:pPr>
    </w:p>
    <w:p w:rsidR="006F5E0D" w:rsidRDefault="006F5E0D">
      <w:pPr>
        <w:spacing w:before="1"/>
        <w:rPr>
          <w:rFonts w:ascii="Tahoma" w:eastAsia="Tahoma" w:hAnsi="Tahoma" w:cs="Tahoma"/>
        </w:rPr>
      </w:pPr>
    </w:p>
    <w:p w:rsidR="006F5E0D" w:rsidRDefault="006F5E0D">
      <w:pPr>
        <w:spacing w:before="72"/>
        <w:ind w:left="165"/>
        <w:rPr>
          <w:rFonts w:ascii="Tahoma" w:eastAsia="Tahoma" w:hAnsi="Tahoma" w:cs="Tahoma"/>
          <w:sz w:val="16"/>
          <w:szCs w:val="16"/>
        </w:rPr>
      </w:pPr>
    </w:p>
    <w:p w:rsidR="006F5E0D" w:rsidRDefault="006F5E0D">
      <w:pPr>
        <w:rPr>
          <w:rFonts w:ascii="Tahoma" w:eastAsia="Tahoma" w:hAnsi="Tahoma" w:cs="Tahoma"/>
          <w:sz w:val="20"/>
          <w:szCs w:val="20"/>
        </w:rPr>
      </w:pPr>
    </w:p>
    <w:p w:rsidR="006F5E0D" w:rsidRDefault="006F5E0D">
      <w:pPr>
        <w:rPr>
          <w:rFonts w:ascii="Tahoma" w:eastAsia="Tahoma" w:hAnsi="Tahoma" w:cs="Tahoma"/>
          <w:sz w:val="20"/>
          <w:szCs w:val="20"/>
        </w:rPr>
      </w:pPr>
    </w:p>
    <w:p w:rsidR="006F5E0D" w:rsidRDefault="006F5E0D">
      <w:pPr>
        <w:spacing w:before="10"/>
        <w:rPr>
          <w:rFonts w:ascii="Tahoma" w:eastAsia="Tahoma" w:hAnsi="Tahoma" w:cs="Tahoma"/>
          <w:sz w:val="15"/>
          <w:szCs w:val="15"/>
        </w:rPr>
      </w:pPr>
    </w:p>
    <w:p w:rsidR="006F5E0D" w:rsidRDefault="00EC01F5">
      <w:pPr>
        <w:spacing w:before="66"/>
        <w:ind w:right="104"/>
        <w:jc w:val="right"/>
        <w:rPr>
          <w:rFonts w:ascii="Tahoma" w:eastAsia="Tahoma" w:hAnsi="Tahoma" w:cs="Tahoma"/>
          <w:sz w:val="20"/>
          <w:szCs w:val="20"/>
        </w:rPr>
      </w:pPr>
      <w:r>
        <w:rPr>
          <w:rFonts w:ascii="Tahoma"/>
          <w:color w:val="40458D"/>
          <w:sz w:val="20"/>
        </w:rPr>
        <w:t>1</w:t>
      </w:r>
    </w:p>
    <w:p w:rsidR="006F5E0D" w:rsidRDefault="006F5E0D">
      <w:pPr>
        <w:jc w:val="right"/>
        <w:rPr>
          <w:rFonts w:ascii="Tahoma" w:eastAsia="Tahoma" w:hAnsi="Tahoma" w:cs="Tahoma"/>
          <w:sz w:val="20"/>
          <w:szCs w:val="20"/>
        </w:rPr>
        <w:sectPr w:rsidR="006F5E0D">
          <w:type w:val="continuous"/>
          <w:pgSz w:w="15840" w:h="12240" w:orient="landscape"/>
          <w:pgMar w:top="760" w:right="1360" w:bottom="280" w:left="2260" w:header="720" w:footer="720" w:gutter="0"/>
          <w:cols w:space="720"/>
        </w:sectPr>
      </w:pPr>
    </w:p>
    <w:p w:rsidR="006F5E0D" w:rsidRDefault="006F5E0D">
      <w:pPr>
        <w:spacing w:before="9"/>
        <w:rPr>
          <w:rFonts w:ascii="Arial" w:eastAsia="Arial" w:hAnsi="Arial" w:cs="Arial"/>
          <w:b/>
          <w:bCs/>
          <w:sz w:val="39"/>
          <w:szCs w:val="39"/>
        </w:rPr>
      </w:pPr>
    </w:p>
    <w:p w:rsidR="006F5E0D" w:rsidRDefault="006F5E0D">
      <w:pPr>
        <w:spacing w:before="7"/>
        <w:rPr>
          <w:rFonts w:ascii="Arial" w:eastAsia="Arial" w:hAnsi="Arial" w:cs="Arial"/>
          <w:sz w:val="20"/>
          <w:szCs w:val="20"/>
        </w:rPr>
      </w:pPr>
    </w:p>
    <w:p w:rsidR="006E30D2" w:rsidRDefault="006E30D2">
      <w:pPr>
        <w:spacing w:before="7"/>
        <w:rPr>
          <w:rFonts w:ascii="Arial" w:eastAsia="Arial" w:hAnsi="Arial" w:cs="Arial"/>
          <w:sz w:val="20"/>
          <w:szCs w:val="20"/>
        </w:rPr>
      </w:pPr>
    </w:p>
    <w:p w:rsidR="006F5E0D" w:rsidRDefault="006F5E0D">
      <w:pPr>
        <w:rPr>
          <w:rFonts w:ascii="Arial" w:eastAsia="Arial" w:hAnsi="Arial" w:cs="Arial"/>
          <w:sz w:val="20"/>
          <w:szCs w:val="20"/>
        </w:rPr>
        <w:sectPr w:rsidR="006F5E0D">
          <w:type w:val="continuous"/>
          <w:pgSz w:w="15840" w:h="12240" w:orient="landscape"/>
          <w:pgMar w:top="760" w:right="1360" w:bottom="280" w:left="1360" w:header="720" w:footer="720" w:gutter="0"/>
          <w:cols w:space="720"/>
        </w:sectPr>
      </w:pPr>
    </w:p>
    <w:p w:rsidR="006F5E0D" w:rsidRDefault="006F5E0D">
      <w:pPr>
        <w:spacing w:before="10"/>
        <w:rPr>
          <w:rFonts w:ascii="Arial" w:eastAsia="Arial" w:hAnsi="Arial" w:cs="Arial"/>
          <w:sz w:val="12"/>
          <w:szCs w:val="12"/>
        </w:rPr>
      </w:pPr>
    </w:p>
    <w:p w:rsidR="006F5E0D" w:rsidRDefault="006F5E0D">
      <w:pPr>
        <w:rPr>
          <w:rFonts w:ascii="Tahoma" w:eastAsia="Tahoma" w:hAnsi="Tahoma" w:cs="Tahoma"/>
          <w:sz w:val="20"/>
          <w:szCs w:val="20"/>
        </w:rPr>
      </w:pPr>
    </w:p>
    <w:p w:rsidR="003B6492" w:rsidRDefault="00251FFF">
      <w:pPr>
        <w:spacing w:before="7"/>
        <w:rPr>
          <w:rFonts w:ascii="Tahoma"/>
          <w:color w:val="650065"/>
          <w:spacing w:val="-1"/>
          <w:sz w:val="80"/>
        </w:rPr>
      </w:pPr>
      <w:r>
        <w:rPr>
          <w:noProof/>
        </w:rPr>
        <w:lastRenderedPageBreak/>
        <mc:AlternateContent>
          <mc:Choice Requires="wpg">
            <w:drawing>
              <wp:anchor distT="0" distB="0" distL="114300" distR="114300" simplePos="0" relativeHeight="503268496" behindDoc="1" locked="0" layoutInCell="1" allowOverlap="1" wp14:anchorId="4DF78AC6" wp14:editId="2C93BB54">
                <wp:simplePos x="0" y="0"/>
                <wp:positionH relativeFrom="page">
                  <wp:posOffset>381000</wp:posOffset>
                </wp:positionH>
                <wp:positionV relativeFrom="page">
                  <wp:posOffset>333375</wp:posOffset>
                </wp:positionV>
                <wp:extent cx="9505950" cy="6858000"/>
                <wp:effectExtent l="0" t="0" r="19050" b="19050"/>
                <wp:wrapNone/>
                <wp:docPr id="2931" name="Group 28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05950" cy="6858000"/>
                          <a:chOff x="720" y="720"/>
                          <a:chExt cx="14970" cy="10800"/>
                        </a:xfrm>
                      </wpg:grpSpPr>
                      <wpg:grpSp>
                        <wpg:cNvPr id="2932" name="Group 2928"/>
                        <wpg:cNvGrpSpPr>
                          <a:grpSpLocks/>
                        </wpg:cNvGrpSpPr>
                        <wpg:grpSpPr bwMode="auto">
                          <a:xfrm>
                            <a:off x="720" y="1200"/>
                            <a:ext cx="14400" cy="2"/>
                            <a:chOff x="720" y="1200"/>
                            <a:chExt cx="14400" cy="2"/>
                          </a:xfrm>
                        </wpg:grpSpPr>
                        <wps:wsp>
                          <wps:cNvPr id="2933" name="Freeform 2929"/>
                          <wps:cNvSpPr>
                            <a:spLocks/>
                          </wps:cNvSpPr>
                          <wps:spPr bwMode="auto">
                            <a:xfrm>
                              <a:off x="720" y="12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34" name="Group 2926"/>
                        <wpg:cNvGrpSpPr>
                          <a:grpSpLocks/>
                        </wpg:cNvGrpSpPr>
                        <wpg:grpSpPr bwMode="auto">
                          <a:xfrm>
                            <a:off x="720" y="1680"/>
                            <a:ext cx="14400" cy="2"/>
                            <a:chOff x="720" y="1680"/>
                            <a:chExt cx="14400" cy="2"/>
                          </a:xfrm>
                        </wpg:grpSpPr>
                        <wps:wsp>
                          <wps:cNvPr id="2935" name="Freeform 2927"/>
                          <wps:cNvSpPr>
                            <a:spLocks/>
                          </wps:cNvSpPr>
                          <wps:spPr bwMode="auto">
                            <a:xfrm>
                              <a:off x="720" y="16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36" name="Group 2924"/>
                        <wpg:cNvGrpSpPr>
                          <a:grpSpLocks/>
                        </wpg:cNvGrpSpPr>
                        <wpg:grpSpPr bwMode="auto">
                          <a:xfrm>
                            <a:off x="720" y="2160"/>
                            <a:ext cx="14400" cy="2"/>
                            <a:chOff x="720" y="2160"/>
                            <a:chExt cx="14400" cy="2"/>
                          </a:xfrm>
                        </wpg:grpSpPr>
                        <wps:wsp>
                          <wps:cNvPr id="2937" name="Freeform 2925"/>
                          <wps:cNvSpPr>
                            <a:spLocks/>
                          </wps:cNvSpPr>
                          <wps:spPr bwMode="auto">
                            <a:xfrm>
                              <a:off x="720" y="21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40" name="Group 2920"/>
                        <wpg:cNvGrpSpPr>
                          <a:grpSpLocks/>
                        </wpg:cNvGrpSpPr>
                        <wpg:grpSpPr bwMode="auto">
                          <a:xfrm>
                            <a:off x="720" y="3120"/>
                            <a:ext cx="14400" cy="2"/>
                            <a:chOff x="720" y="3120"/>
                            <a:chExt cx="14400" cy="2"/>
                          </a:xfrm>
                        </wpg:grpSpPr>
                        <wps:wsp>
                          <wps:cNvPr id="2941" name="Freeform 2921"/>
                          <wps:cNvSpPr>
                            <a:spLocks/>
                          </wps:cNvSpPr>
                          <wps:spPr bwMode="auto">
                            <a:xfrm>
                              <a:off x="720" y="312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42" name="Group 2918"/>
                        <wpg:cNvGrpSpPr>
                          <a:grpSpLocks/>
                        </wpg:cNvGrpSpPr>
                        <wpg:grpSpPr bwMode="auto">
                          <a:xfrm>
                            <a:off x="720" y="3600"/>
                            <a:ext cx="14400" cy="2"/>
                            <a:chOff x="720" y="3600"/>
                            <a:chExt cx="14400" cy="2"/>
                          </a:xfrm>
                        </wpg:grpSpPr>
                        <wps:wsp>
                          <wps:cNvPr id="2943" name="Freeform 2919"/>
                          <wps:cNvSpPr>
                            <a:spLocks/>
                          </wps:cNvSpPr>
                          <wps:spPr bwMode="auto">
                            <a:xfrm>
                              <a:off x="720" y="36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44" name="Group 2916"/>
                        <wpg:cNvGrpSpPr>
                          <a:grpSpLocks/>
                        </wpg:cNvGrpSpPr>
                        <wpg:grpSpPr bwMode="auto">
                          <a:xfrm>
                            <a:off x="720" y="4080"/>
                            <a:ext cx="14400" cy="2"/>
                            <a:chOff x="720" y="4080"/>
                            <a:chExt cx="14400" cy="2"/>
                          </a:xfrm>
                        </wpg:grpSpPr>
                        <wps:wsp>
                          <wps:cNvPr id="2945" name="Freeform 2917"/>
                          <wps:cNvSpPr>
                            <a:spLocks/>
                          </wps:cNvSpPr>
                          <wps:spPr bwMode="auto">
                            <a:xfrm>
                              <a:off x="720" y="40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46" name="Group 2914"/>
                        <wpg:cNvGrpSpPr>
                          <a:grpSpLocks/>
                        </wpg:cNvGrpSpPr>
                        <wpg:grpSpPr bwMode="auto">
                          <a:xfrm>
                            <a:off x="720" y="4560"/>
                            <a:ext cx="14400" cy="2"/>
                            <a:chOff x="720" y="4560"/>
                            <a:chExt cx="14400" cy="2"/>
                          </a:xfrm>
                        </wpg:grpSpPr>
                        <wps:wsp>
                          <wps:cNvPr id="2947" name="Freeform 2915"/>
                          <wps:cNvSpPr>
                            <a:spLocks/>
                          </wps:cNvSpPr>
                          <wps:spPr bwMode="auto">
                            <a:xfrm>
                              <a:off x="720" y="45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48" name="Group 2912"/>
                        <wpg:cNvGrpSpPr>
                          <a:grpSpLocks/>
                        </wpg:cNvGrpSpPr>
                        <wpg:grpSpPr bwMode="auto">
                          <a:xfrm>
                            <a:off x="720" y="5040"/>
                            <a:ext cx="14400" cy="2"/>
                            <a:chOff x="720" y="5040"/>
                            <a:chExt cx="14400" cy="2"/>
                          </a:xfrm>
                        </wpg:grpSpPr>
                        <wps:wsp>
                          <wps:cNvPr id="2949" name="Freeform 2913"/>
                          <wps:cNvSpPr>
                            <a:spLocks/>
                          </wps:cNvSpPr>
                          <wps:spPr bwMode="auto">
                            <a:xfrm>
                              <a:off x="720" y="504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52" name="Group 2908"/>
                        <wpg:cNvGrpSpPr>
                          <a:grpSpLocks/>
                        </wpg:cNvGrpSpPr>
                        <wpg:grpSpPr bwMode="auto">
                          <a:xfrm>
                            <a:off x="720" y="6000"/>
                            <a:ext cx="14400" cy="2"/>
                            <a:chOff x="720" y="6000"/>
                            <a:chExt cx="14400" cy="2"/>
                          </a:xfrm>
                        </wpg:grpSpPr>
                        <wps:wsp>
                          <wps:cNvPr id="2953" name="Freeform 2909"/>
                          <wps:cNvSpPr>
                            <a:spLocks/>
                          </wps:cNvSpPr>
                          <wps:spPr bwMode="auto">
                            <a:xfrm>
                              <a:off x="720" y="60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54" name="Group 2906"/>
                        <wpg:cNvGrpSpPr>
                          <a:grpSpLocks/>
                        </wpg:cNvGrpSpPr>
                        <wpg:grpSpPr bwMode="auto">
                          <a:xfrm>
                            <a:off x="720" y="6480"/>
                            <a:ext cx="14400" cy="2"/>
                            <a:chOff x="720" y="6480"/>
                            <a:chExt cx="14400" cy="2"/>
                          </a:xfrm>
                        </wpg:grpSpPr>
                        <wps:wsp>
                          <wps:cNvPr id="2955" name="Freeform 2907"/>
                          <wps:cNvSpPr>
                            <a:spLocks/>
                          </wps:cNvSpPr>
                          <wps:spPr bwMode="auto">
                            <a:xfrm>
                              <a:off x="720" y="64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56" name="Group 2904"/>
                        <wpg:cNvGrpSpPr>
                          <a:grpSpLocks/>
                        </wpg:cNvGrpSpPr>
                        <wpg:grpSpPr bwMode="auto">
                          <a:xfrm>
                            <a:off x="720" y="6960"/>
                            <a:ext cx="14400" cy="2"/>
                            <a:chOff x="720" y="6960"/>
                            <a:chExt cx="14400" cy="2"/>
                          </a:xfrm>
                        </wpg:grpSpPr>
                        <wps:wsp>
                          <wps:cNvPr id="2957" name="Freeform 2905"/>
                          <wps:cNvSpPr>
                            <a:spLocks/>
                          </wps:cNvSpPr>
                          <wps:spPr bwMode="auto">
                            <a:xfrm>
                              <a:off x="720" y="69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58" name="Group 2902"/>
                        <wpg:cNvGrpSpPr>
                          <a:grpSpLocks/>
                        </wpg:cNvGrpSpPr>
                        <wpg:grpSpPr bwMode="auto">
                          <a:xfrm>
                            <a:off x="720" y="7440"/>
                            <a:ext cx="14400" cy="2"/>
                            <a:chOff x="720" y="7440"/>
                            <a:chExt cx="14400" cy="2"/>
                          </a:xfrm>
                        </wpg:grpSpPr>
                        <wps:wsp>
                          <wps:cNvPr id="2959" name="Freeform 2903"/>
                          <wps:cNvSpPr>
                            <a:spLocks/>
                          </wps:cNvSpPr>
                          <wps:spPr bwMode="auto">
                            <a:xfrm>
                              <a:off x="720" y="744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60" name="Group 2900"/>
                        <wpg:cNvGrpSpPr>
                          <a:grpSpLocks/>
                        </wpg:cNvGrpSpPr>
                        <wpg:grpSpPr bwMode="auto">
                          <a:xfrm>
                            <a:off x="720" y="7920"/>
                            <a:ext cx="14400" cy="2"/>
                            <a:chOff x="720" y="7920"/>
                            <a:chExt cx="14400" cy="2"/>
                          </a:xfrm>
                        </wpg:grpSpPr>
                        <wps:wsp>
                          <wps:cNvPr id="2961" name="Freeform 2901"/>
                          <wps:cNvSpPr>
                            <a:spLocks/>
                          </wps:cNvSpPr>
                          <wps:spPr bwMode="auto">
                            <a:xfrm>
                              <a:off x="720" y="792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62" name="Group 2898"/>
                        <wpg:cNvGrpSpPr>
                          <a:grpSpLocks/>
                        </wpg:cNvGrpSpPr>
                        <wpg:grpSpPr bwMode="auto">
                          <a:xfrm>
                            <a:off x="720" y="8400"/>
                            <a:ext cx="14400" cy="2"/>
                            <a:chOff x="720" y="8400"/>
                            <a:chExt cx="14400" cy="2"/>
                          </a:xfrm>
                        </wpg:grpSpPr>
                        <wps:wsp>
                          <wps:cNvPr id="2963" name="Freeform 2899"/>
                          <wps:cNvSpPr>
                            <a:spLocks/>
                          </wps:cNvSpPr>
                          <wps:spPr bwMode="auto">
                            <a:xfrm>
                              <a:off x="720" y="84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64" name="Group 2896"/>
                        <wpg:cNvGrpSpPr>
                          <a:grpSpLocks/>
                        </wpg:cNvGrpSpPr>
                        <wpg:grpSpPr bwMode="auto">
                          <a:xfrm>
                            <a:off x="720" y="8880"/>
                            <a:ext cx="14400" cy="2"/>
                            <a:chOff x="720" y="8880"/>
                            <a:chExt cx="14400" cy="2"/>
                          </a:xfrm>
                        </wpg:grpSpPr>
                        <wps:wsp>
                          <wps:cNvPr id="2965" name="Freeform 2897"/>
                          <wps:cNvSpPr>
                            <a:spLocks/>
                          </wps:cNvSpPr>
                          <wps:spPr bwMode="auto">
                            <a:xfrm>
                              <a:off x="720" y="88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66" name="Group 2894"/>
                        <wpg:cNvGrpSpPr>
                          <a:grpSpLocks/>
                        </wpg:cNvGrpSpPr>
                        <wpg:grpSpPr bwMode="auto">
                          <a:xfrm>
                            <a:off x="720" y="9288"/>
                            <a:ext cx="14970" cy="72"/>
                            <a:chOff x="720" y="9288"/>
                            <a:chExt cx="14970" cy="72"/>
                          </a:xfrm>
                        </wpg:grpSpPr>
                        <wps:wsp>
                          <wps:cNvPr id="2967" name="Freeform 2895"/>
                          <wps:cNvSpPr>
                            <a:spLocks/>
                          </wps:cNvSpPr>
                          <wps:spPr bwMode="auto">
                            <a:xfrm flipV="1">
                              <a:off x="720" y="9288"/>
                              <a:ext cx="14970" cy="7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70" name="Group 2890"/>
                        <wpg:cNvGrpSpPr>
                          <a:grpSpLocks/>
                        </wpg:cNvGrpSpPr>
                        <wpg:grpSpPr bwMode="auto">
                          <a:xfrm>
                            <a:off x="720" y="10320"/>
                            <a:ext cx="14400" cy="2"/>
                            <a:chOff x="720" y="10320"/>
                            <a:chExt cx="14400" cy="2"/>
                          </a:xfrm>
                        </wpg:grpSpPr>
                        <wps:wsp>
                          <wps:cNvPr id="2971" name="Freeform 2891"/>
                          <wps:cNvSpPr>
                            <a:spLocks/>
                          </wps:cNvSpPr>
                          <wps:spPr bwMode="auto">
                            <a:xfrm>
                              <a:off x="720" y="1032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72" name="Group 2888"/>
                        <wpg:cNvGrpSpPr>
                          <a:grpSpLocks/>
                        </wpg:cNvGrpSpPr>
                        <wpg:grpSpPr bwMode="auto">
                          <a:xfrm>
                            <a:off x="720" y="10800"/>
                            <a:ext cx="14400" cy="2"/>
                            <a:chOff x="720" y="10800"/>
                            <a:chExt cx="14400" cy="2"/>
                          </a:xfrm>
                        </wpg:grpSpPr>
                        <wps:wsp>
                          <wps:cNvPr id="2973" name="Freeform 2889"/>
                          <wps:cNvSpPr>
                            <a:spLocks/>
                          </wps:cNvSpPr>
                          <wps:spPr bwMode="auto">
                            <a:xfrm>
                              <a:off x="720" y="108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74" name="Group 2886"/>
                        <wpg:cNvGrpSpPr>
                          <a:grpSpLocks/>
                        </wpg:cNvGrpSpPr>
                        <wpg:grpSpPr bwMode="auto">
                          <a:xfrm>
                            <a:off x="720" y="11280"/>
                            <a:ext cx="14400" cy="2"/>
                            <a:chOff x="720" y="11280"/>
                            <a:chExt cx="14400" cy="2"/>
                          </a:xfrm>
                        </wpg:grpSpPr>
                        <wps:wsp>
                          <wps:cNvPr id="2975" name="Freeform 2887"/>
                          <wps:cNvSpPr>
                            <a:spLocks/>
                          </wps:cNvSpPr>
                          <wps:spPr bwMode="auto">
                            <a:xfrm>
                              <a:off x="720" y="112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76" name="Group 2884"/>
                        <wpg:cNvGrpSpPr>
                          <a:grpSpLocks/>
                        </wpg:cNvGrpSpPr>
                        <wpg:grpSpPr bwMode="auto">
                          <a:xfrm>
                            <a:off x="1200" y="720"/>
                            <a:ext cx="2" cy="10800"/>
                            <a:chOff x="1200" y="720"/>
                            <a:chExt cx="2" cy="10800"/>
                          </a:xfrm>
                        </wpg:grpSpPr>
                        <wps:wsp>
                          <wps:cNvPr id="2977" name="Freeform 2885"/>
                          <wps:cNvSpPr>
                            <a:spLocks/>
                          </wps:cNvSpPr>
                          <wps:spPr bwMode="auto">
                            <a:xfrm>
                              <a:off x="120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78" name="Group 2882"/>
                        <wpg:cNvGrpSpPr>
                          <a:grpSpLocks/>
                        </wpg:cNvGrpSpPr>
                        <wpg:grpSpPr bwMode="auto">
                          <a:xfrm>
                            <a:off x="1680" y="720"/>
                            <a:ext cx="2" cy="10800"/>
                            <a:chOff x="1680" y="720"/>
                            <a:chExt cx="2" cy="10800"/>
                          </a:xfrm>
                        </wpg:grpSpPr>
                        <wps:wsp>
                          <wps:cNvPr id="2979" name="Freeform 2883"/>
                          <wps:cNvSpPr>
                            <a:spLocks/>
                          </wps:cNvSpPr>
                          <wps:spPr bwMode="auto">
                            <a:xfrm>
                              <a:off x="168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80" name="Group 2880"/>
                        <wpg:cNvGrpSpPr>
                          <a:grpSpLocks/>
                        </wpg:cNvGrpSpPr>
                        <wpg:grpSpPr bwMode="auto">
                          <a:xfrm>
                            <a:off x="2160" y="720"/>
                            <a:ext cx="2" cy="10800"/>
                            <a:chOff x="2160" y="720"/>
                            <a:chExt cx="2" cy="10800"/>
                          </a:xfrm>
                        </wpg:grpSpPr>
                        <wps:wsp>
                          <wps:cNvPr id="2981" name="Freeform 2881"/>
                          <wps:cNvSpPr>
                            <a:spLocks/>
                          </wps:cNvSpPr>
                          <wps:spPr bwMode="auto">
                            <a:xfrm>
                              <a:off x="216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82" name="Group 2878"/>
                        <wpg:cNvGrpSpPr>
                          <a:grpSpLocks/>
                        </wpg:cNvGrpSpPr>
                        <wpg:grpSpPr bwMode="auto">
                          <a:xfrm>
                            <a:off x="2640" y="720"/>
                            <a:ext cx="2" cy="10800"/>
                            <a:chOff x="2640" y="720"/>
                            <a:chExt cx="2" cy="10800"/>
                          </a:xfrm>
                        </wpg:grpSpPr>
                        <wps:wsp>
                          <wps:cNvPr id="2983" name="Freeform 2879"/>
                          <wps:cNvSpPr>
                            <a:spLocks/>
                          </wps:cNvSpPr>
                          <wps:spPr bwMode="auto">
                            <a:xfrm>
                              <a:off x="264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84" name="Group 2876"/>
                        <wpg:cNvGrpSpPr>
                          <a:grpSpLocks/>
                        </wpg:cNvGrpSpPr>
                        <wpg:grpSpPr bwMode="auto">
                          <a:xfrm>
                            <a:off x="3120" y="720"/>
                            <a:ext cx="2" cy="10800"/>
                            <a:chOff x="3120" y="720"/>
                            <a:chExt cx="2" cy="10800"/>
                          </a:xfrm>
                        </wpg:grpSpPr>
                        <wps:wsp>
                          <wps:cNvPr id="2985" name="Freeform 2877"/>
                          <wps:cNvSpPr>
                            <a:spLocks/>
                          </wps:cNvSpPr>
                          <wps:spPr bwMode="auto">
                            <a:xfrm>
                              <a:off x="312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86" name="Group 2874"/>
                        <wpg:cNvGrpSpPr>
                          <a:grpSpLocks/>
                        </wpg:cNvGrpSpPr>
                        <wpg:grpSpPr bwMode="auto">
                          <a:xfrm>
                            <a:off x="3600" y="720"/>
                            <a:ext cx="2" cy="10800"/>
                            <a:chOff x="3600" y="720"/>
                            <a:chExt cx="2" cy="10800"/>
                          </a:xfrm>
                        </wpg:grpSpPr>
                        <wps:wsp>
                          <wps:cNvPr id="2987" name="Freeform 2875"/>
                          <wps:cNvSpPr>
                            <a:spLocks/>
                          </wps:cNvSpPr>
                          <wps:spPr bwMode="auto">
                            <a:xfrm>
                              <a:off x="360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88" name="Group 2872"/>
                        <wpg:cNvGrpSpPr>
                          <a:grpSpLocks/>
                        </wpg:cNvGrpSpPr>
                        <wpg:grpSpPr bwMode="auto">
                          <a:xfrm>
                            <a:off x="4080" y="720"/>
                            <a:ext cx="2" cy="10800"/>
                            <a:chOff x="4080" y="720"/>
                            <a:chExt cx="2" cy="10800"/>
                          </a:xfrm>
                        </wpg:grpSpPr>
                        <wps:wsp>
                          <wps:cNvPr id="2989" name="Freeform 2873"/>
                          <wps:cNvSpPr>
                            <a:spLocks/>
                          </wps:cNvSpPr>
                          <wps:spPr bwMode="auto">
                            <a:xfrm>
                              <a:off x="408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90" name="Group 2870"/>
                        <wpg:cNvGrpSpPr>
                          <a:grpSpLocks/>
                        </wpg:cNvGrpSpPr>
                        <wpg:grpSpPr bwMode="auto">
                          <a:xfrm>
                            <a:off x="4560" y="720"/>
                            <a:ext cx="2" cy="10800"/>
                            <a:chOff x="4560" y="720"/>
                            <a:chExt cx="2" cy="10800"/>
                          </a:xfrm>
                        </wpg:grpSpPr>
                        <wps:wsp>
                          <wps:cNvPr id="2991" name="Freeform 2871"/>
                          <wps:cNvSpPr>
                            <a:spLocks/>
                          </wps:cNvSpPr>
                          <wps:spPr bwMode="auto">
                            <a:xfrm>
                              <a:off x="456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92" name="Group 2868"/>
                        <wpg:cNvGrpSpPr>
                          <a:grpSpLocks/>
                        </wpg:cNvGrpSpPr>
                        <wpg:grpSpPr bwMode="auto">
                          <a:xfrm>
                            <a:off x="5040" y="720"/>
                            <a:ext cx="2" cy="10800"/>
                            <a:chOff x="5040" y="720"/>
                            <a:chExt cx="2" cy="10800"/>
                          </a:xfrm>
                        </wpg:grpSpPr>
                        <wps:wsp>
                          <wps:cNvPr id="2993" name="Freeform 2869"/>
                          <wps:cNvSpPr>
                            <a:spLocks/>
                          </wps:cNvSpPr>
                          <wps:spPr bwMode="auto">
                            <a:xfrm>
                              <a:off x="504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94" name="Group 2866"/>
                        <wpg:cNvGrpSpPr>
                          <a:grpSpLocks/>
                        </wpg:cNvGrpSpPr>
                        <wpg:grpSpPr bwMode="auto">
                          <a:xfrm>
                            <a:off x="5520" y="720"/>
                            <a:ext cx="2" cy="10800"/>
                            <a:chOff x="5520" y="720"/>
                            <a:chExt cx="2" cy="10800"/>
                          </a:xfrm>
                        </wpg:grpSpPr>
                        <wps:wsp>
                          <wps:cNvPr id="2995" name="Freeform 2867"/>
                          <wps:cNvSpPr>
                            <a:spLocks/>
                          </wps:cNvSpPr>
                          <wps:spPr bwMode="auto">
                            <a:xfrm>
                              <a:off x="552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96" name="Group 2864"/>
                        <wpg:cNvGrpSpPr>
                          <a:grpSpLocks/>
                        </wpg:cNvGrpSpPr>
                        <wpg:grpSpPr bwMode="auto">
                          <a:xfrm>
                            <a:off x="6000" y="720"/>
                            <a:ext cx="2" cy="10800"/>
                            <a:chOff x="6000" y="720"/>
                            <a:chExt cx="2" cy="10800"/>
                          </a:xfrm>
                        </wpg:grpSpPr>
                        <wps:wsp>
                          <wps:cNvPr id="2997" name="Freeform 2865"/>
                          <wps:cNvSpPr>
                            <a:spLocks/>
                          </wps:cNvSpPr>
                          <wps:spPr bwMode="auto">
                            <a:xfrm>
                              <a:off x="600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98" name="Group 2862"/>
                        <wpg:cNvGrpSpPr>
                          <a:grpSpLocks/>
                        </wpg:cNvGrpSpPr>
                        <wpg:grpSpPr bwMode="auto">
                          <a:xfrm>
                            <a:off x="6480" y="960"/>
                            <a:ext cx="2" cy="10560"/>
                            <a:chOff x="6480" y="960"/>
                            <a:chExt cx="2" cy="10560"/>
                          </a:xfrm>
                        </wpg:grpSpPr>
                        <wps:wsp>
                          <wps:cNvPr id="2999" name="Freeform 2863"/>
                          <wps:cNvSpPr>
                            <a:spLocks/>
                          </wps:cNvSpPr>
                          <wps:spPr bwMode="auto">
                            <a:xfrm>
                              <a:off x="64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00" name="Group 2860"/>
                        <wpg:cNvGrpSpPr>
                          <a:grpSpLocks/>
                        </wpg:cNvGrpSpPr>
                        <wpg:grpSpPr bwMode="auto">
                          <a:xfrm>
                            <a:off x="6960" y="960"/>
                            <a:ext cx="2" cy="10560"/>
                            <a:chOff x="6960" y="960"/>
                            <a:chExt cx="2" cy="10560"/>
                          </a:xfrm>
                        </wpg:grpSpPr>
                        <wps:wsp>
                          <wps:cNvPr id="3001" name="Freeform 2861"/>
                          <wps:cNvSpPr>
                            <a:spLocks/>
                          </wps:cNvSpPr>
                          <wps:spPr bwMode="auto">
                            <a:xfrm>
                              <a:off x="69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02" name="Group 2858"/>
                        <wpg:cNvGrpSpPr>
                          <a:grpSpLocks/>
                        </wpg:cNvGrpSpPr>
                        <wpg:grpSpPr bwMode="auto">
                          <a:xfrm>
                            <a:off x="7440" y="960"/>
                            <a:ext cx="2" cy="10560"/>
                            <a:chOff x="7440" y="960"/>
                            <a:chExt cx="2" cy="10560"/>
                          </a:xfrm>
                        </wpg:grpSpPr>
                        <wps:wsp>
                          <wps:cNvPr id="3003" name="Freeform 2859"/>
                          <wps:cNvSpPr>
                            <a:spLocks/>
                          </wps:cNvSpPr>
                          <wps:spPr bwMode="auto">
                            <a:xfrm>
                              <a:off x="74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06" name="Group 2854"/>
                        <wpg:cNvGrpSpPr>
                          <a:grpSpLocks/>
                        </wpg:cNvGrpSpPr>
                        <wpg:grpSpPr bwMode="auto">
                          <a:xfrm>
                            <a:off x="8400" y="960"/>
                            <a:ext cx="2" cy="10560"/>
                            <a:chOff x="8400" y="960"/>
                            <a:chExt cx="2" cy="10560"/>
                          </a:xfrm>
                        </wpg:grpSpPr>
                        <wps:wsp>
                          <wps:cNvPr id="3007" name="Freeform 2855"/>
                          <wps:cNvSpPr>
                            <a:spLocks/>
                          </wps:cNvSpPr>
                          <wps:spPr bwMode="auto">
                            <a:xfrm>
                              <a:off x="840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08" name="Group 2852"/>
                        <wpg:cNvGrpSpPr>
                          <a:grpSpLocks/>
                        </wpg:cNvGrpSpPr>
                        <wpg:grpSpPr bwMode="auto">
                          <a:xfrm>
                            <a:off x="8880" y="960"/>
                            <a:ext cx="2" cy="10560"/>
                            <a:chOff x="8880" y="960"/>
                            <a:chExt cx="2" cy="10560"/>
                          </a:xfrm>
                        </wpg:grpSpPr>
                        <wps:wsp>
                          <wps:cNvPr id="3009" name="Freeform 2853"/>
                          <wps:cNvSpPr>
                            <a:spLocks/>
                          </wps:cNvSpPr>
                          <wps:spPr bwMode="auto">
                            <a:xfrm>
                              <a:off x="88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10" name="Group 2850"/>
                        <wpg:cNvGrpSpPr>
                          <a:grpSpLocks/>
                        </wpg:cNvGrpSpPr>
                        <wpg:grpSpPr bwMode="auto">
                          <a:xfrm>
                            <a:off x="9360" y="960"/>
                            <a:ext cx="2" cy="10560"/>
                            <a:chOff x="9360" y="960"/>
                            <a:chExt cx="2" cy="10560"/>
                          </a:xfrm>
                        </wpg:grpSpPr>
                        <wps:wsp>
                          <wps:cNvPr id="3011" name="Freeform 2851"/>
                          <wps:cNvSpPr>
                            <a:spLocks/>
                          </wps:cNvSpPr>
                          <wps:spPr bwMode="auto">
                            <a:xfrm>
                              <a:off x="93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12" name="Group 2848"/>
                        <wpg:cNvGrpSpPr>
                          <a:grpSpLocks/>
                        </wpg:cNvGrpSpPr>
                        <wpg:grpSpPr bwMode="auto">
                          <a:xfrm>
                            <a:off x="9840" y="960"/>
                            <a:ext cx="2" cy="10560"/>
                            <a:chOff x="9840" y="960"/>
                            <a:chExt cx="2" cy="10560"/>
                          </a:xfrm>
                        </wpg:grpSpPr>
                        <wps:wsp>
                          <wps:cNvPr id="3013" name="Freeform 2849"/>
                          <wps:cNvSpPr>
                            <a:spLocks/>
                          </wps:cNvSpPr>
                          <wps:spPr bwMode="auto">
                            <a:xfrm>
                              <a:off x="98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14" name="Group 2846"/>
                        <wpg:cNvGrpSpPr>
                          <a:grpSpLocks/>
                        </wpg:cNvGrpSpPr>
                        <wpg:grpSpPr bwMode="auto">
                          <a:xfrm>
                            <a:off x="10320" y="960"/>
                            <a:ext cx="2" cy="10560"/>
                            <a:chOff x="10320" y="960"/>
                            <a:chExt cx="2" cy="10560"/>
                          </a:xfrm>
                        </wpg:grpSpPr>
                        <wps:wsp>
                          <wps:cNvPr id="3015" name="Freeform 2847"/>
                          <wps:cNvSpPr>
                            <a:spLocks/>
                          </wps:cNvSpPr>
                          <wps:spPr bwMode="auto">
                            <a:xfrm>
                              <a:off x="1032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16" name="Group 2844"/>
                        <wpg:cNvGrpSpPr>
                          <a:grpSpLocks/>
                        </wpg:cNvGrpSpPr>
                        <wpg:grpSpPr bwMode="auto">
                          <a:xfrm>
                            <a:off x="10800" y="960"/>
                            <a:ext cx="2" cy="10560"/>
                            <a:chOff x="10800" y="960"/>
                            <a:chExt cx="2" cy="10560"/>
                          </a:xfrm>
                        </wpg:grpSpPr>
                        <wps:wsp>
                          <wps:cNvPr id="3017" name="Freeform 2845"/>
                          <wps:cNvSpPr>
                            <a:spLocks/>
                          </wps:cNvSpPr>
                          <wps:spPr bwMode="auto">
                            <a:xfrm>
                              <a:off x="1080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18" name="Group 2842"/>
                        <wpg:cNvGrpSpPr>
                          <a:grpSpLocks/>
                        </wpg:cNvGrpSpPr>
                        <wpg:grpSpPr bwMode="auto">
                          <a:xfrm>
                            <a:off x="11280" y="960"/>
                            <a:ext cx="2" cy="10560"/>
                            <a:chOff x="11280" y="960"/>
                            <a:chExt cx="2" cy="10560"/>
                          </a:xfrm>
                        </wpg:grpSpPr>
                        <wps:wsp>
                          <wps:cNvPr id="3019" name="Freeform 2843"/>
                          <wps:cNvSpPr>
                            <a:spLocks/>
                          </wps:cNvSpPr>
                          <wps:spPr bwMode="auto">
                            <a:xfrm>
                              <a:off x="112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20" name="Group 2840"/>
                        <wpg:cNvGrpSpPr>
                          <a:grpSpLocks/>
                        </wpg:cNvGrpSpPr>
                        <wpg:grpSpPr bwMode="auto">
                          <a:xfrm>
                            <a:off x="11760" y="960"/>
                            <a:ext cx="2" cy="10560"/>
                            <a:chOff x="11760" y="960"/>
                            <a:chExt cx="2" cy="10560"/>
                          </a:xfrm>
                        </wpg:grpSpPr>
                        <wps:wsp>
                          <wps:cNvPr id="3021" name="Freeform 2841"/>
                          <wps:cNvSpPr>
                            <a:spLocks/>
                          </wps:cNvSpPr>
                          <wps:spPr bwMode="auto">
                            <a:xfrm>
                              <a:off x="117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22" name="Group 2838"/>
                        <wpg:cNvGrpSpPr>
                          <a:grpSpLocks/>
                        </wpg:cNvGrpSpPr>
                        <wpg:grpSpPr bwMode="auto">
                          <a:xfrm>
                            <a:off x="12240" y="960"/>
                            <a:ext cx="2" cy="10560"/>
                            <a:chOff x="12240" y="960"/>
                            <a:chExt cx="2" cy="10560"/>
                          </a:xfrm>
                        </wpg:grpSpPr>
                        <wps:wsp>
                          <wps:cNvPr id="3023" name="Freeform 2839"/>
                          <wps:cNvSpPr>
                            <a:spLocks/>
                          </wps:cNvSpPr>
                          <wps:spPr bwMode="auto">
                            <a:xfrm>
                              <a:off x="122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24" name="Group 2836"/>
                        <wpg:cNvGrpSpPr>
                          <a:grpSpLocks/>
                        </wpg:cNvGrpSpPr>
                        <wpg:grpSpPr bwMode="auto">
                          <a:xfrm>
                            <a:off x="12720" y="960"/>
                            <a:ext cx="2" cy="10560"/>
                            <a:chOff x="12720" y="960"/>
                            <a:chExt cx="2" cy="10560"/>
                          </a:xfrm>
                        </wpg:grpSpPr>
                        <wps:wsp>
                          <wps:cNvPr id="3025" name="Freeform 2837"/>
                          <wps:cNvSpPr>
                            <a:spLocks/>
                          </wps:cNvSpPr>
                          <wps:spPr bwMode="auto">
                            <a:xfrm>
                              <a:off x="1272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26" name="Group 2834"/>
                        <wpg:cNvGrpSpPr>
                          <a:grpSpLocks/>
                        </wpg:cNvGrpSpPr>
                        <wpg:grpSpPr bwMode="auto">
                          <a:xfrm>
                            <a:off x="13200" y="960"/>
                            <a:ext cx="2" cy="10560"/>
                            <a:chOff x="13200" y="960"/>
                            <a:chExt cx="2" cy="10560"/>
                          </a:xfrm>
                        </wpg:grpSpPr>
                        <wps:wsp>
                          <wps:cNvPr id="3027" name="Freeform 2835"/>
                          <wps:cNvSpPr>
                            <a:spLocks/>
                          </wps:cNvSpPr>
                          <wps:spPr bwMode="auto">
                            <a:xfrm>
                              <a:off x="1320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28" name="Group 2832"/>
                        <wpg:cNvGrpSpPr>
                          <a:grpSpLocks/>
                        </wpg:cNvGrpSpPr>
                        <wpg:grpSpPr bwMode="auto">
                          <a:xfrm>
                            <a:off x="13680" y="960"/>
                            <a:ext cx="2" cy="10560"/>
                            <a:chOff x="13680" y="960"/>
                            <a:chExt cx="2" cy="10560"/>
                          </a:xfrm>
                        </wpg:grpSpPr>
                        <wps:wsp>
                          <wps:cNvPr id="3029" name="Freeform 2833"/>
                          <wps:cNvSpPr>
                            <a:spLocks/>
                          </wps:cNvSpPr>
                          <wps:spPr bwMode="auto">
                            <a:xfrm>
                              <a:off x="136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30" name="Group 2830"/>
                        <wpg:cNvGrpSpPr>
                          <a:grpSpLocks/>
                        </wpg:cNvGrpSpPr>
                        <wpg:grpSpPr bwMode="auto">
                          <a:xfrm>
                            <a:off x="14160" y="960"/>
                            <a:ext cx="2" cy="10560"/>
                            <a:chOff x="14160" y="960"/>
                            <a:chExt cx="2" cy="10560"/>
                          </a:xfrm>
                        </wpg:grpSpPr>
                        <wps:wsp>
                          <wps:cNvPr id="3031" name="Freeform 2831"/>
                          <wps:cNvSpPr>
                            <a:spLocks/>
                          </wps:cNvSpPr>
                          <wps:spPr bwMode="auto">
                            <a:xfrm>
                              <a:off x="141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32" name="Group 2828"/>
                        <wpg:cNvGrpSpPr>
                          <a:grpSpLocks/>
                        </wpg:cNvGrpSpPr>
                        <wpg:grpSpPr bwMode="auto">
                          <a:xfrm>
                            <a:off x="14640" y="960"/>
                            <a:ext cx="2" cy="10560"/>
                            <a:chOff x="14640" y="960"/>
                            <a:chExt cx="2" cy="10560"/>
                          </a:xfrm>
                        </wpg:grpSpPr>
                        <wps:wsp>
                          <wps:cNvPr id="3033" name="Freeform 2829"/>
                          <wps:cNvSpPr>
                            <a:spLocks/>
                          </wps:cNvSpPr>
                          <wps:spPr bwMode="auto">
                            <a:xfrm>
                              <a:off x="146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34" name="Group 2826"/>
                        <wpg:cNvGrpSpPr>
                          <a:grpSpLocks/>
                        </wpg:cNvGrpSpPr>
                        <wpg:grpSpPr bwMode="auto">
                          <a:xfrm>
                            <a:off x="4420" y="9325"/>
                            <a:ext cx="9485" cy="72"/>
                            <a:chOff x="4420" y="9325"/>
                            <a:chExt cx="9485" cy="72"/>
                          </a:xfrm>
                        </wpg:grpSpPr>
                        <wps:wsp>
                          <wps:cNvPr id="3035" name="Freeform 2827"/>
                          <wps:cNvSpPr>
                            <a:spLocks/>
                          </wps:cNvSpPr>
                          <wps:spPr bwMode="auto">
                            <a:xfrm>
                              <a:off x="4420" y="9325"/>
                              <a:ext cx="9485" cy="72"/>
                            </a:xfrm>
                            <a:custGeom>
                              <a:avLst/>
                              <a:gdLst>
                                <a:gd name="T0" fmla="+- 0 4420 4420"/>
                                <a:gd name="T1" fmla="*/ T0 w 9521"/>
                                <a:gd name="T2" fmla="+- 0 13940 4420"/>
                                <a:gd name="T3" fmla="*/ T2 w 9521"/>
                              </a:gdLst>
                              <a:ahLst/>
                              <a:cxnLst>
                                <a:cxn ang="0">
                                  <a:pos x="T1" y="0"/>
                                </a:cxn>
                                <a:cxn ang="0">
                                  <a:pos x="T3" y="0"/>
                                </a:cxn>
                              </a:cxnLst>
                              <a:rect l="0" t="0" r="r" b="b"/>
                              <a:pathLst>
                                <a:path w="9521">
                                  <a:moveTo>
                                    <a:pt x="0" y="0"/>
                                  </a:moveTo>
                                  <a:lnTo>
                                    <a:pt x="9520" y="0"/>
                                  </a:lnTo>
                                </a:path>
                              </a:pathLst>
                            </a:custGeom>
                            <a:noFill/>
                            <a:ln w="9525">
                              <a:solidFill>
                                <a:srgbClr val="6F89F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36" name="Group 2824"/>
                        <wpg:cNvGrpSpPr>
                          <a:grpSpLocks/>
                        </wpg:cNvGrpSpPr>
                        <wpg:grpSpPr bwMode="auto">
                          <a:xfrm>
                            <a:off x="13650" y="5600"/>
                            <a:ext cx="2" cy="4530"/>
                            <a:chOff x="13650" y="5600"/>
                            <a:chExt cx="2" cy="4530"/>
                          </a:xfrm>
                        </wpg:grpSpPr>
                        <wps:wsp>
                          <wps:cNvPr id="3037" name="Freeform 2825"/>
                          <wps:cNvSpPr>
                            <a:spLocks/>
                          </wps:cNvSpPr>
                          <wps:spPr bwMode="auto">
                            <a:xfrm>
                              <a:off x="13650" y="5600"/>
                              <a:ext cx="2" cy="4530"/>
                            </a:xfrm>
                            <a:custGeom>
                              <a:avLst/>
                              <a:gdLst>
                                <a:gd name="T0" fmla="+- 0 5600 5600"/>
                                <a:gd name="T1" fmla="*/ 5600 h 4530"/>
                                <a:gd name="T2" fmla="+- 0 10130 5600"/>
                                <a:gd name="T3" fmla="*/ 10130 h 4530"/>
                              </a:gdLst>
                              <a:ahLst/>
                              <a:cxnLst>
                                <a:cxn ang="0">
                                  <a:pos x="0" y="T1"/>
                                </a:cxn>
                                <a:cxn ang="0">
                                  <a:pos x="0" y="T3"/>
                                </a:cxn>
                              </a:cxnLst>
                              <a:rect l="0" t="0" r="r" b="b"/>
                              <a:pathLst>
                                <a:path h="4530">
                                  <a:moveTo>
                                    <a:pt x="0" y="0"/>
                                  </a:moveTo>
                                  <a:lnTo>
                                    <a:pt x="0" y="4530"/>
                                  </a:lnTo>
                                </a:path>
                              </a:pathLst>
                            </a:custGeom>
                            <a:noFill/>
                            <a:ln w="9525">
                              <a:solidFill>
                                <a:srgbClr val="6F89F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38" name="Group 2822"/>
                        <wpg:cNvGrpSpPr>
                          <a:grpSpLocks/>
                        </wpg:cNvGrpSpPr>
                        <wpg:grpSpPr bwMode="auto">
                          <a:xfrm>
                            <a:off x="13461" y="9088"/>
                            <a:ext cx="392" cy="389"/>
                            <a:chOff x="13461" y="9088"/>
                            <a:chExt cx="392" cy="389"/>
                          </a:xfrm>
                        </wpg:grpSpPr>
                        <wps:wsp>
                          <wps:cNvPr id="3039" name="Freeform 2823"/>
                          <wps:cNvSpPr>
                            <a:spLocks/>
                          </wps:cNvSpPr>
                          <wps:spPr bwMode="auto">
                            <a:xfrm>
                              <a:off x="13461" y="9088"/>
                              <a:ext cx="392" cy="389"/>
                            </a:xfrm>
                            <a:custGeom>
                              <a:avLst/>
                              <a:gdLst>
                                <a:gd name="T0" fmla="+- 0 13853 13461"/>
                                <a:gd name="T1" fmla="*/ T0 w 392"/>
                                <a:gd name="T2" fmla="+- 0 9278 9088"/>
                                <a:gd name="T3" fmla="*/ 9278 h 389"/>
                                <a:gd name="T4" fmla="+- 0 13853 13461"/>
                                <a:gd name="T5" fmla="*/ T4 w 392"/>
                                <a:gd name="T6" fmla="+- 0 9280 9088"/>
                                <a:gd name="T7" fmla="*/ 9280 h 389"/>
                                <a:gd name="T8" fmla="+- 0 13853 13461"/>
                                <a:gd name="T9" fmla="*/ T8 w 392"/>
                                <a:gd name="T10" fmla="+- 0 9281 9088"/>
                                <a:gd name="T11" fmla="*/ 9281 h 389"/>
                                <a:gd name="T12" fmla="+- 0 13853 13461"/>
                                <a:gd name="T13" fmla="*/ T12 w 392"/>
                                <a:gd name="T14" fmla="+- 0 9282 9088"/>
                                <a:gd name="T15" fmla="*/ 9282 h 389"/>
                                <a:gd name="T16" fmla="+- 0 13851 13461"/>
                                <a:gd name="T17" fmla="*/ T16 w 392"/>
                                <a:gd name="T18" fmla="+- 0 9305 9088"/>
                                <a:gd name="T19" fmla="*/ 9305 h 389"/>
                                <a:gd name="T20" fmla="+- 0 13833 13461"/>
                                <a:gd name="T21" fmla="*/ T20 w 392"/>
                                <a:gd name="T22" fmla="+- 0 9369 9088"/>
                                <a:gd name="T23" fmla="*/ 9369 h 389"/>
                                <a:gd name="T24" fmla="+- 0 13794 13461"/>
                                <a:gd name="T25" fmla="*/ T24 w 392"/>
                                <a:gd name="T26" fmla="+- 0 9421 9088"/>
                                <a:gd name="T27" fmla="*/ 9421 h 389"/>
                                <a:gd name="T28" fmla="+- 0 13741 13461"/>
                                <a:gd name="T29" fmla="*/ T28 w 392"/>
                                <a:gd name="T30" fmla="+- 0 9459 9088"/>
                                <a:gd name="T31" fmla="*/ 9459 h 389"/>
                                <a:gd name="T32" fmla="+- 0 13676 13461"/>
                                <a:gd name="T33" fmla="*/ T32 w 392"/>
                                <a:gd name="T34" fmla="+- 0 9477 9088"/>
                                <a:gd name="T35" fmla="*/ 9477 h 389"/>
                                <a:gd name="T36" fmla="+- 0 13651 13461"/>
                                <a:gd name="T37" fmla="*/ T36 w 392"/>
                                <a:gd name="T38" fmla="+- 0 9476 9088"/>
                                <a:gd name="T39" fmla="*/ 9476 h 389"/>
                                <a:gd name="T40" fmla="+- 0 13581 13461"/>
                                <a:gd name="T41" fmla="*/ T40 w 392"/>
                                <a:gd name="T42" fmla="+- 0 9459 9088"/>
                                <a:gd name="T43" fmla="*/ 9459 h 389"/>
                                <a:gd name="T44" fmla="+- 0 13525 13461"/>
                                <a:gd name="T45" fmla="*/ T44 w 392"/>
                                <a:gd name="T46" fmla="+- 0 9424 9088"/>
                                <a:gd name="T47" fmla="*/ 9424 h 389"/>
                                <a:gd name="T48" fmla="+- 0 13485 13461"/>
                                <a:gd name="T49" fmla="*/ T48 w 392"/>
                                <a:gd name="T50" fmla="+- 0 9376 9088"/>
                                <a:gd name="T51" fmla="*/ 9376 h 389"/>
                                <a:gd name="T52" fmla="+- 0 13464 13461"/>
                                <a:gd name="T53" fmla="*/ T52 w 392"/>
                                <a:gd name="T54" fmla="+- 0 9317 9088"/>
                                <a:gd name="T55" fmla="*/ 9317 h 389"/>
                                <a:gd name="T56" fmla="+- 0 13461 13461"/>
                                <a:gd name="T57" fmla="*/ T56 w 392"/>
                                <a:gd name="T58" fmla="+- 0 9295 9088"/>
                                <a:gd name="T59" fmla="*/ 9295 h 389"/>
                                <a:gd name="T60" fmla="+- 0 13462 13461"/>
                                <a:gd name="T61" fmla="*/ T60 w 392"/>
                                <a:gd name="T62" fmla="+- 0 9271 9088"/>
                                <a:gd name="T63" fmla="*/ 9271 h 389"/>
                                <a:gd name="T64" fmla="+- 0 13480 13461"/>
                                <a:gd name="T65" fmla="*/ T64 w 392"/>
                                <a:gd name="T66" fmla="+- 0 9203 9088"/>
                                <a:gd name="T67" fmla="*/ 9203 h 389"/>
                                <a:gd name="T68" fmla="+- 0 13515 13461"/>
                                <a:gd name="T69" fmla="*/ T68 w 392"/>
                                <a:gd name="T70" fmla="+- 0 9149 9088"/>
                                <a:gd name="T71" fmla="*/ 9149 h 389"/>
                                <a:gd name="T72" fmla="+- 0 13566 13461"/>
                                <a:gd name="T73" fmla="*/ T72 w 392"/>
                                <a:gd name="T74" fmla="+- 0 9110 9088"/>
                                <a:gd name="T75" fmla="*/ 9110 h 389"/>
                                <a:gd name="T76" fmla="+- 0 13627 13461"/>
                                <a:gd name="T77" fmla="*/ T76 w 392"/>
                                <a:gd name="T78" fmla="+- 0 9090 9088"/>
                                <a:gd name="T79" fmla="*/ 9090 h 389"/>
                                <a:gd name="T80" fmla="+- 0 13649 13461"/>
                                <a:gd name="T81" fmla="*/ T80 w 392"/>
                                <a:gd name="T82" fmla="+- 0 9088 9088"/>
                                <a:gd name="T83" fmla="*/ 9088 h 38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92" h="389">
                                  <a:moveTo>
                                    <a:pt x="392" y="190"/>
                                  </a:moveTo>
                                  <a:lnTo>
                                    <a:pt x="392" y="192"/>
                                  </a:lnTo>
                                  <a:lnTo>
                                    <a:pt x="392" y="193"/>
                                  </a:lnTo>
                                  <a:lnTo>
                                    <a:pt x="392" y="194"/>
                                  </a:lnTo>
                                  <a:lnTo>
                                    <a:pt x="390" y="217"/>
                                  </a:lnTo>
                                  <a:lnTo>
                                    <a:pt x="372" y="281"/>
                                  </a:lnTo>
                                  <a:lnTo>
                                    <a:pt x="333" y="333"/>
                                  </a:lnTo>
                                  <a:lnTo>
                                    <a:pt x="280" y="371"/>
                                  </a:lnTo>
                                  <a:lnTo>
                                    <a:pt x="215" y="389"/>
                                  </a:lnTo>
                                  <a:lnTo>
                                    <a:pt x="190" y="388"/>
                                  </a:lnTo>
                                  <a:lnTo>
                                    <a:pt x="120" y="371"/>
                                  </a:lnTo>
                                  <a:lnTo>
                                    <a:pt x="64" y="336"/>
                                  </a:lnTo>
                                  <a:lnTo>
                                    <a:pt x="24" y="288"/>
                                  </a:lnTo>
                                  <a:lnTo>
                                    <a:pt x="3" y="229"/>
                                  </a:lnTo>
                                  <a:lnTo>
                                    <a:pt x="0" y="207"/>
                                  </a:lnTo>
                                  <a:lnTo>
                                    <a:pt x="1" y="183"/>
                                  </a:lnTo>
                                  <a:lnTo>
                                    <a:pt x="19" y="115"/>
                                  </a:lnTo>
                                  <a:lnTo>
                                    <a:pt x="54" y="61"/>
                                  </a:lnTo>
                                  <a:lnTo>
                                    <a:pt x="105" y="22"/>
                                  </a:lnTo>
                                  <a:lnTo>
                                    <a:pt x="166" y="2"/>
                                  </a:lnTo>
                                  <a:lnTo>
                                    <a:pt x="188" y="0"/>
                                  </a:lnTo>
                                </a:path>
                              </a:pathLst>
                            </a:custGeom>
                            <a:noFill/>
                            <a:ln w="9525">
                              <a:solidFill>
                                <a:srgbClr val="6F89F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40" name="Group 2820"/>
                        <wpg:cNvGrpSpPr>
                          <a:grpSpLocks/>
                        </wpg:cNvGrpSpPr>
                        <wpg:grpSpPr bwMode="auto">
                          <a:xfrm>
                            <a:off x="14640" y="960"/>
                            <a:ext cx="2" cy="3480"/>
                            <a:chOff x="14640" y="960"/>
                            <a:chExt cx="2" cy="3480"/>
                          </a:xfrm>
                        </wpg:grpSpPr>
                        <wps:wsp>
                          <wps:cNvPr id="3041" name="Freeform 2821"/>
                          <wps:cNvSpPr>
                            <a:spLocks/>
                          </wps:cNvSpPr>
                          <wps:spPr bwMode="auto">
                            <a:xfrm>
                              <a:off x="14640" y="960"/>
                              <a:ext cx="2" cy="3480"/>
                            </a:xfrm>
                            <a:custGeom>
                              <a:avLst/>
                              <a:gdLst>
                                <a:gd name="T0" fmla="+- 0 960 960"/>
                                <a:gd name="T1" fmla="*/ 960 h 3480"/>
                                <a:gd name="T2" fmla="+- 0 4440 960"/>
                                <a:gd name="T3" fmla="*/ 4440 h 3480"/>
                              </a:gdLst>
                              <a:ahLst/>
                              <a:cxnLst>
                                <a:cxn ang="0">
                                  <a:pos x="0" y="T1"/>
                                </a:cxn>
                                <a:cxn ang="0">
                                  <a:pos x="0" y="T3"/>
                                </a:cxn>
                              </a:cxnLst>
                              <a:rect l="0" t="0" r="r" b="b"/>
                              <a:pathLst>
                                <a:path h="3480">
                                  <a:moveTo>
                                    <a:pt x="0" y="0"/>
                                  </a:moveTo>
                                  <a:lnTo>
                                    <a:pt x="0" y="3480"/>
                                  </a:lnTo>
                                </a:path>
                              </a:pathLst>
                            </a:custGeom>
                            <a:noFill/>
                            <a:ln w="9525">
                              <a:solidFill>
                                <a:srgbClr val="6F89F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42" name="Group 2818"/>
                        <wpg:cNvGrpSpPr>
                          <a:grpSpLocks/>
                        </wpg:cNvGrpSpPr>
                        <wpg:grpSpPr bwMode="auto">
                          <a:xfrm>
                            <a:off x="1985" y="2118"/>
                            <a:ext cx="2" cy="4490"/>
                            <a:chOff x="1985" y="2118"/>
                            <a:chExt cx="2" cy="4490"/>
                          </a:xfrm>
                        </wpg:grpSpPr>
                        <wps:wsp>
                          <wps:cNvPr id="3043" name="Freeform 2819"/>
                          <wps:cNvSpPr>
                            <a:spLocks/>
                          </wps:cNvSpPr>
                          <wps:spPr bwMode="auto">
                            <a:xfrm>
                              <a:off x="1985" y="2118"/>
                              <a:ext cx="2" cy="4490"/>
                            </a:xfrm>
                            <a:custGeom>
                              <a:avLst/>
                              <a:gdLst>
                                <a:gd name="T0" fmla="+- 0 2118 2118"/>
                                <a:gd name="T1" fmla="*/ 2118 h 4490"/>
                                <a:gd name="T2" fmla="+- 0 6607 2118"/>
                                <a:gd name="T3" fmla="*/ 6607 h 4490"/>
                              </a:gdLst>
                              <a:ahLst/>
                              <a:cxnLst>
                                <a:cxn ang="0">
                                  <a:pos x="0" y="T1"/>
                                </a:cxn>
                                <a:cxn ang="0">
                                  <a:pos x="0" y="T3"/>
                                </a:cxn>
                              </a:cxnLst>
                              <a:rect l="0" t="0" r="r" b="b"/>
                              <a:pathLst>
                                <a:path h="4490">
                                  <a:moveTo>
                                    <a:pt x="0" y="0"/>
                                  </a:moveTo>
                                  <a:lnTo>
                                    <a:pt x="0" y="4489"/>
                                  </a:lnTo>
                                </a:path>
                              </a:pathLst>
                            </a:custGeom>
                            <a:noFill/>
                            <a:ln w="9525">
                              <a:solidFill>
                                <a:srgbClr val="6F89F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46" name="Group 2814"/>
                        <wpg:cNvGrpSpPr>
                          <a:grpSpLocks/>
                        </wpg:cNvGrpSpPr>
                        <wpg:grpSpPr bwMode="auto">
                          <a:xfrm>
                            <a:off x="1680" y="3065"/>
                            <a:ext cx="9528" cy="3"/>
                            <a:chOff x="1680" y="3065"/>
                            <a:chExt cx="9528" cy="3"/>
                          </a:xfrm>
                        </wpg:grpSpPr>
                        <wps:wsp>
                          <wps:cNvPr id="3047" name="Freeform 2815"/>
                          <wps:cNvSpPr>
                            <a:spLocks/>
                          </wps:cNvSpPr>
                          <wps:spPr bwMode="auto">
                            <a:xfrm>
                              <a:off x="1680" y="3065"/>
                              <a:ext cx="9528" cy="3"/>
                            </a:xfrm>
                            <a:custGeom>
                              <a:avLst/>
                              <a:gdLst>
                                <a:gd name="T0" fmla="+- 0 11208 1680"/>
                                <a:gd name="T1" fmla="*/ T0 w 9528"/>
                                <a:gd name="T2" fmla="+- 0 3067 3065"/>
                                <a:gd name="T3" fmla="*/ 3067 h 3"/>
                                <a:gd name="T4" fmla="+- 0 1680 1680"/>
                                <a:gd name="T5" fmla="*/ T4 w 9528"/>
                                <a:gd name="T6" fmla="+- 0 3065 3065"/>
                                <a:gd name="T7" fmla="*/ 3065 h 3"/>
                              </a:gdLst>
                              <a:ahLst/>
                              <a:cxnLst>
                                <a:cxn ang="0">
                                  <a:pos x="T1" y="T3"/>
                                </a:cxn>
                                <a:cxn ang="0">
                                  <a:pos x="T5" y="T7"/>
                                </a:cxn>
                              </a:cxnLst>
                              <a:rect l="0" t="0" r="r" b="b"/>
                              <a:pathLst>
                                <a:path w="9528" h="3">
                                  <a:moveTo>
                                    <a:pt x="9528" y="2"/>
                                  </a:moveTo>
                                  <a:lnTo>
                                    <a:pt x="0" y="0"/>
                                  </a:lnTo>
                                </a:path>
                              </a:pathLst>
                            </a:custGeom>
                            <a:noFill/>
                            <a:ln w="9525">
                              <a:solidFill>
                                <a:srgbClr val="6F89F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48" name="Group 2812"/>
                        <wpg:cNvGrpSpPr>
                          <a:grpSpLocks/>
                        </wpg:cNvGrpSpPr>
                        <wpg:grpSpPr bwMode="auto">
                          <a:xfrm>
                            <a:off x="1782" y="2873"/>
                            <a:ext cx="392" cy="389"/>
                            <a:chOff x="1782" y="2873"/>
                            <a:chExt cx="392" cy="389"/>
                          </a:xfrm>
                        </wpg:grpSpPr>
                        <wps:wsp>
                          <wps:cNvPr id="3049" name="Freeform 2813"/>
                          <wps:cNvSpPr>
                            <a:spLocks/>
                          </wps:cNvSpPr>
                          <wps:spPr bwMode="auto">
                            <a:xfrm>
                              <a:off x="1782" y="2873"/>
                              <a:ext cx="392" cy="389"/>
                            </a:xfrm>
                            <a:custGeom>
                              <a:avLst/>
                              <a:gdLst>
                                <a:gd name="T0" fmla="+- 0 1782 1782"/>
                                <a:gd name="T1" fmla="*/ T0 w 392"/>
                                <a:gd name="T2" fmla="+- 0 3064 2873"/>
                                <a:gd name="T3" fmla="*/ 3064 h 389"/>
                                <a:gd name="T4" fmla="+- 0 1782 1782"/>
                                <a:gd name="T5" fmla="*/ T4 w 392"/>
                                <a:gd name="T6" fmla="+- 0 3065 2873"/>
                                <a:gd name="T7" fmla="*/ 3065 h 389"/>
                                <a:gd name="T8" fmla="+- 0 1782 1782"/>
                                <a:gd name="T9" fmla="*/ T8 w 392"/>
                                <a:gd name="T10" fmla="+- 0 3066 2873"/>
                                <a:gd name="T11" fmla="*/ 3066 h 389"/>
                                <a:gd name="T12" fmla="+- 0 1782 1782"/>
                                <a:gd name="T13" fmla="*/ T12 w 392"/>
                                <a:gd name="T14" fmla="+- 0 3067 2873"/>
                                <a:gd name="T15" fmla="*/ 3067 h 389"/>
                                <a:gd name="T16" fmla="+- 0 1783 1782"/>
                                <a:gd name="T17" fmla="*/ T16 w 392"/>
                                <a:gd name="T18" fmla="+- 0 3090 2873"/>
                                <a:gd name="T19" fmla="*/ 3090 h 389"/>
                                <a:gd name="T20" fmla="+- 0 1802 1782"/>
                                <a:gd name="T21" fmla="*/ T20 w 392"/>
                                <a:gd name="T22" fmla="+- 0 3154 2873"/>
                                <a:gd name="T23" fmla="*/ 3154 h 389"/>
                                <a:gd name="T24" fmla="+- 0 1841 1782"/>
                                <a:gd name="T25" fmla="*/ T24 w 392"/>
                                <a:gd name="T26" fmla="+- 0 3206 2873"/>
                                <a:gd name="T27" fmla="*/ 3206 h 389"/>
                                <a:gd name="T28" fmla="+- 0 1894 1782"/>
                                <a:gd name="T29" fmla="*/ T28 w 392"/>
                                <a:gd name="T30" fmla="+- 0 3244 2873"/>
                                <a:gd name="T31" fmla="*/ 3244 h 389"/>
                                <a:gd name="T32" fmla="+- 0 1959 1782"/>
                                <a:gd name="T33" fmla="*/ T32 w 392"/>
                                <a:gd name="T34" fmla="+- 0 3262 2873"/>
                                <a:gd name="T35" fmla="*/ 3262 h 389"/>
                                <a:gd name="T36" fmla="+- 0 1984 1782"/>
                                <a:gd name="T37" fmla="*/ T36 w 392"/>
                                <a:gd name="T38" fmla="+- 0 3261 2873"/>
                                <a:gd name="T39" fmla="*/ 3261 h 389"/>
                                <a:gd name="T40" fmla="+- 0 2054 1782"/>
                                <a:gd name="T41" fmla="*/ T40 w 392"/>
                                <a:gd name="T42" fmla="+- 0 3244 2873"/>
                                <a:gd name="T43" fmla="*/ 3244 h 389"/>
                                <a:gd name="T44" fmla="+- 0 2110 1782"/>
                                <a:gd name="T45" fmla="*/ T44 w 392"/>
                                <a:gd name="T46" fmla="+- 0 3210 2873"/>
                                <a:gd name="T47" fmla="*/ 3210 h 389"/>
                                <a:gd name="T48" fmla="+- 0 2150 1782"/>
                                <a:gd name="T49" fmla="*/ T48 w 392"/>
                                <a:gd name="T50" fmla="+- 0 3161 2873"/>
                                <a:gd name="T51" fmla="*/ 3161 h 389"/>
                                <a:gd name="T52" fmla="+- 0 2171 1782"/>
                                <a:gd name="T53" fmla="*/ T52 w 392"/>
                                <a:gd name="T54" fmla="+- 0 3102 2873"/>
                                <a:gd name="T55" fmla="*/ 3102 h 389"/>
                                <a:gd name="T56" fmla="+- 0 2174 1782"/>
                                <a:gd name="T57" fmla="*/ T56 w 392"/>
                                <a:gd name="T58" fmla="+- 0 3080 2873"/>
                                <a:gd name="T59" fmla="*/ 3080 h 389"/>
                                <a:gd name="T60" fmla="+- 0 2173 1782"/>
                                <a:gd name="T61" fmla="*/ T60 w 392"/>
                                <a:gd name="T62" fmla="+- 0 3056 2873"/>
                                <a:gd name="T63" fmla="*/ 3056 h 389"/>
                                <a:gd name="T64" fmla="+- 0 2155 1782"/>
                                <a:gd name="T65" fmla="*/ T64 w 392"/>
                                <a:gd name="T66" fmla="+- 0 2989 2873"/>
                                <a:gd name="T67" fmla="*/ 2989 h 389"/>
                                <a:gd name="T68" fmla="+- 0 2119 1782"/>
                                <a:gd name="T69" fmla="*/ T68 w 392"/>
                                <a:gd name="T70" fmla="+- 0 2934 2873"/>
                                <a:gd name="T71" fmla="*/ 2934 h 389"/>
                                <a:gd name="T72" fmla="+- 0 2069 1782"/>
                                <a:gd name="T73" fmla="*/ T72 w 392"/>
                                <a:gd name="T74" fmla="+- 0 2895 2873"/>
                                <a:gd name="T75" fmla="*/ 2895 h 389"/>
                                <a:gd name="T76" fmla="+- 0 2008 1782"/>
                                <a:gd name="T77" fmla="*/ T76 w 392"/>
                                <a:gd name="T78" fmla="+- 0 2875 2873"/>
                                <a:gd name="T79" fmla="*/ 2875 h 389"/>
                                <a:gd name="T80" fmla="+- 0 1986 1782"/>
                                <a:gd name="T81" fmla="*/ T80 w 392"/>
                                <a:gd name="T82" fmla="+- 0 2873 2873"/>
                                <a:gd name="T83" fmla="*/ 2873 h 38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92" h="389">
                                  <a:moveTo>
                                    <a:pt x="0" y="191"/>
                                  </a:moveTo>
                                  <a:lnTo>
                                    <a:pt x="0" y="192"/>
                                  </a:lnTo>
                                  <a:lnTo>
                                    <a:pt x="0" y="193"/>
                                  </a:lnTo>
                                  <a:lnTo>
                                    <a:pt x="0" y="194"/>
                                  </a:lnTo>
                                  <a:lnTo>
                                    <a:pt x="1" y="217"/>
                                  </a:lnTo>
                                  <a:lnTo>
                                    <a:pt x="20" y="281"/>
                                  </a:lnTo>
                                  <a:lnTo>
                                    <a:pt x="59" y="333"/>
                                  </a:lnTo>
                                  <a:lnTo>
                                    <a:pt x="112" y="371"/>
                                  </a:lnTo>
                                  <a:lnTo>
                                    <a:pt x="177" y="389"/>
                                  </a:lnTo>
                                  <a:lnTo>
                                    <a:pt x="202" y="388"/>
                                  </a:lnTo>
                                  <a:lnTo>
                                    <a:pt x="272" y="371"/>
                                  </a:lnTo>
                                  <a:lnTo>
                                    <a:pt x="328" y="337"/>
                                  </a:lnTo>
                                  <a:lnTo>
                                    <a:pt x="368" y="288"/>
                                  </a:lnTo>
                                  <a:lnTo>
                                    <a:pt x="389" y="229"/>
                                  </a:lnTo>
                                  <a:lnTo>
                                    <a:pt x="392" y="207"/>
                                  </a:lnTo>
                                  <a:lnTo>
                                    <a:pt x="391" y="183"/>
                                  </a:lnTo>
                                  <a:lnTo>
                                    <a:pt x="373" y="116"/>
                                  </a:lnTo>
                                  <a:lnTo>
                                    <a:pt x="337" y="61"/>
                                  </a:lnTo>
                                  <a:lnTo>
                                    <a:pt x="287" y="22"/>
                                  </a:lnTo>
                                  <a:lnTo>
                                    <a:pt x="226" y="2"/>
                                  </a:lnTo>
                                  <a:lnTo>
                                    <a:pt x="204" y="0"/>
                                  </a:lnTo>
                                </a:path>
                              </a:pathLst>
                            </a:custGeom>
                            <a:noFill/>
                            <a:ln w="9525">
                              <a:solidFill>
                                <a:srgbClr val="6F89F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50" name="Group 2810"/>
                        <wpg:cNvGrpSpPr>
                          <a:grpSpLocks/>
                        </wpg:cNvGrpSpPr>
                        <wpg:grpSpPr bwMode="auto">
                          <a:xfrm>
                            <a:off x="6000" y="720"/>
                            <a:ext cx="9120" cy="240"/>
                            <a:chOff x="6000" y="720"/>
                            <a:chExt cx="9120" cy="240"/>
                          </a:xfrm>
                        </wpg:grpSpPr>
                        <wps:wsp>
                          <wps:cNvPr id="3051" name="Freeform 2811"/>
                          <wps:cNvSpPr>
                            <a:spLocks/>
                          </wps:cNvSpPr>
                          <wps:spPr bwMode="auto">
                            <a:xfrm>
                              <a:off x="6000" y="720"/>
                              <a:ext cx="9120" cy="240"/>
                            </a:xfrm>
                            <a:custGeom>
                              <a:avLst/>
                              <a:gdLst>
                                <a:gd name="T0" fmla="+- 0 6000 6000"/>
                                <a:gd name="T1" fmla="*/ T0 w 9120"/>
                                <a:gd name="T2" fmla="+- 0 960 720"/>
                                <a:gd name="T3" fmla="*/ 960 h 240"/>
                                <a:gd name="T4" fmla="+- 0 15120 6000"/>
                                <a:gd name="T5" fmla="*/ T4 w 9120"/>
                                <a:gd name="T6" fmla="+- 0 960 720"/>
                                <a:gd name="T7" fmla="*/ 960 h 240"/>
                                <a:gd name="T8" fmla="+- 0 15120 6000"/>
                                <a:gd name="T9" fmla="*/ T8 w 9120"/>
                                <a:gd name="T10" fmla="+- 0 720 720"/>
                                <a:gd name="T11" fmla="*/ 720 h 240"/>
                                <a:gd name="T12" fmla="+- 0 6000 6000"/>
                                <a:gd name="T13" fmla="*/ T12 w 9120"/>
                                <a:gd name="T14" fmla="+- 0 720 720"/>
                                <a:gd name="T15" fmla="*/ 720 h 240"/>
                                <a:gd name="T16" fmla="+- 0 6000 6000"/>
                                <a:gd name="T17" fmla="*/ T16 w 9120"/>
                                <a:gd name="T18" fmla="+- 0 960 720"/>
                                <a:gd name="T19" fmla="*/ 960 h 240"/>
                              </a:gdLst>
                              <a:ahLst/>
                              <a:cxnLst>
                                <a:cxn ang="0">
                                  <a:pos x="T1" y="T3"/>
                                </a:cxn>
                                <a:cxn ang="0">
                                  <a:pos x="T5" y="T7"/>
                                </a:cxn>
                                <a:cxn ang="0">
                                  <a:pos x="T9" y="T11"/>
                                </a:cxn>
                                <a:cxn ang="0">
                                  <a:pos x="T13" y="T15"/>
                                </a:cxn>
                                <a:cxn ang="0">
                                  <a:pos x="T17" y="T19"/>
                                </a:cxn>
                              </a:cxnLst>
                              <a:rect l="0" t="0" r="r" b="b"/>
                              <a:pathLst>
                                <a:path w="9120" h="240">
                                  <a:moveTo>
                                    <a:pt x="0" y="240"/>
                                  </a:moveTo>
                                  <a:lnTo>
                                    <a:pt x="9120" y="240"/>
                                  </a:lnTo>
                                  <a:lnTo>
                                    <a:pt x="9120" y="0"/>
                                  </a:lnTo>
                                  <a:lnTo>
                                    <a:pt x="0" y="0"/>
                                  </a:lnTo>
                                  <a:lnTo>
                                    <a:pt x="0" y="240"/>
                                  </a:lnTo>
                                  <a:close/>
                                </a:path>
                              </a:pathLst>
                            </a:custGeom>
                            <a:solidFill>
                              <a:srgbClr val="CFD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10C3B39" id="Group 2809" o:spid="_x0000_s1026" style="position:absolute;margin-left:30pt;margin-top:26.25pt;width:748.5pt;height:540pt;z-index:-47984;mso-position-horizontal-relative:page;mso-position-vertical-relative:page" coordorigin="720,720" coordsize="14970,10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">
                <v:group id="Group 2928" o:spid="_x0000_s1027" style="position:absolute;left:720;top:1200;width:14400;height:2" coordorigin="720,12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2zjcYAAADdAAAADwAAAGRycy9kb3ducmV2LnhtbESPQWvCQBSE7wX/w/KE&#10;3uomkZYaXUVESw8iVAXx9sg+k2D2bciuSfz3riD0OMzMN8xs0ZtKtNS40rKCeBSBIM6sLjlXcDxs&#10;Pr5BOI+ssbJMCu7kYDEfvM0w1bbjP2r3PhcBwi5FBYX3dSqlywoy6Ea2Jg7exTYGfZBNLnWDXYCb&#10;SiZR9CUNlhwWCqxpVVB23d+Mgp8Ou+U4Xrfb62V1Px8+d6dtTEq9D/vlFISn3v+HX+1frSCZjB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bONxgAAAN0A&#10;AAAPAAAAAAAAAAAAAAAAAKoCAABkcnMvZG93bnJldi54bWxQSwUGAAAAAAQABAD6AAAAnQMAAAAA&#10;">
                  <v:shape id="Freeform 2929" o:spid="_x0000_s1028" style="position:absolute;left:720;top:12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YQIMQA&#10;AADdAAAADwAAAGRycy9kb3ducmV2LnhtbESPS4vCQBCE7wv+h6GFva0TDYhGRxFRWPDgYxfPTaZN&#10;gpmekJm8/r2zsOCxqKqvqPW2N6VoqXaFZQXTSQSCOLW64EzB78/xawHCeWSNpWVSMJCD7Wb0scZE&#10;246v1N58JgKEXYIKcu+rREqX5mTQTWxFHLyHrQ36IOtM6hq7ADelnEXRXBosOCzkWNE+p/R5a4wC&#10;x+d71V6beFieLll3b3bH4XBR6nPc71YgPPX+Hf5vf2sFs2Ucw9+b8ATk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WECDEAAAA3QAAAA8AAAAAAAAAAAAAAAAAmAIAAGRycy9k&#10;b3ducmV2LnhtbFBLBQYAAAAABAAEAPUAAACJAwAAAAA=&#10;" path="m,l14400,e" filled="f" strokecolor="#f0f4fe">
                    <v:path arrowok="t" o:connecttype="custom" o:connectlocs="0,0;14400,0" o:connectangles="0,0"/>
                  </v:shape>
                </v:group>
                <v:group id="Group 2926" o:spid="_x0000_s1029" style="position:absolute;left:720;top:1680;width:14400;height:2" coordorigin="720,16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1iOYscAAADdAAAADwAAAGRycy9kb3ducmV2LnhtbESPT2vCQBTE70K/w/IK&#10;3uom/ik1uoqIlR5EaCyIt0f2mQSzb0N2m8Rv3xUKHoeZ+Q2zXPemEi01rrSsIB5FIIgzq0vOFfyc&#10;Pt8+QDiPrLGyTAru5GC9ehksMdG2429qU5+LAGGXoILC+zqR0mUFGXQjWxMH72obgz7IJpe6wS7A&#10;TSXHUfQuDZYcFgqsaVtQdkt/jYJ9h91mEu/aw+26vV9Os+P5EJNSw9d+swDhqffP8H/7SysYzydT&#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1iOYscAAADd&#10;AAAADwAAAAAAAAAAAAAAAACqAgAAZHJzL2Rvd25yZXYueG1sUEsFBgAAAAAEAAQA+gAAAJ4DAAAA&#10;AA==&#10;">
                  <v:shape id="Freeform 2927" o:spid="_x0000_s1030" style="position:absolute;left:720;top:16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Mtz8QA&#10;AADdAAAADwAAAGRycy9kb3ducmV2LnhtbESPS4vCQBCE7wv+h6EFb+tEZReNjiKiIHhYX3huMm0S&#10;zPSEzOT1752FhT0WVfUVtdp0phANVS63rGAyjkAQJ1bnnCq43w6fcxDOI2ssLJOCnhxs1oOPFcba&#10;tnyh5upTESDsYlSQeV/GUrokI4NubEvi4D1tZdAHWaVSV9gGuCnkNIq+pcGcw0KGJe0ySl7X2ihw&#10;/PMom0s96xenc9o+6u2h35+VGg277RKEp87/h//aR61guph9we+b8ATk+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zLc/EAAAA3QAAAA8AAAAAAAAAAAAAAAAAmAIAAGRycy9k&#10;b3ducmV2LnhtbFBLBQYAAAAABAAEAPUAAACJAwAAAAA=&#10;" path="m,l14400,e" filled="f" strokecolor="#f0f4fe">
                    <v:path arrowok="t" o:connecttype="custom" o:connectlocs="0,0;14400,0" o:connectangles="0,0"/>
                  </v:shape>
                </v:group>
                <v:group id="Group 2924" o:spid="_x0000_s1031" style="position:absolute;left:720;top:2160;width:14400;height:2" coordorigin="720,21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a1jsYAAADdAAAADwAAAGRycy9kb3ducmV2LnhtbESPT4vCMBTE7wv7HcJb&#10;8KZpFcWtRhHRZQ8i+AcWb4/m2Rabl9LEtn57Iwh7HGbmN8x82ZlSNFS7wrKCeBCBIE6tLjhTcD5t&#10;+1MQziNrLC2Tggc5WC4+P+aYaNvygZqjz0SAsEtQQe59lUjp0pwMuoGtiIN3tbVBH2SdSV1jG+Cm&#10;lMMomkiDBYeFHCta55Tejnej4KfFdjWKN83udl0/Lqfx/m8Xk1K9r241A+Gp8//hd/tXKxh+jyb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4xrWOxgAAAN0A&#10;AAAPAAAAAAAAAAAAAAAAAKoCAABkcnMvZG93bnJldi54bWxQSwUGAAAAAAQABAD6AAAAnQMAAAAA&#10;">
                  <v:shape id="Freeform 2925" o:spid="_x0000_s1032" style="position:absolute;left:720;top:21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0WI8QA&#10;AADdAAAADwAAAGRycy9kb3ducmV2LnhtbESPS4vCQBCE7wv+h6EFb+tEhV2NjiKiIHhYX3huMm0S&#10;zPSEzOT1752FhT0WVfUVtdp0phANVS63rGAyjkAQJ1bnnCq43w6fcxDOI2ssLJOCnhxs1oOPFcba&#10;tnyh5upTESDsYlSQeV/GUrokI4NubEvi4D1tZdAHWaVSV9gGuCnkNIq+pMGcw0KGJe0ySl7X2ihw&#10;/PMom0s96xenc9o+6u2h35+VGg277RKEp87/h//aR61guph9w++b8ATk+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tFiPEAAAA3QAAAA8AAAAAAAAAAAAAAAAAmAIAAGRycy9k&#10;b3ducmV2LnhtbFBLBQYAAAAABAAEAPUAAACJAwAAAAA=&#10;" path="m,l14400,e" filled="f" strokecolor="#f0f4fe">
                    <v:path arrowok="t" o:connecttype="custom" o:connectlocs="0,0;14400,0" o:connectangles="0,0"/>
                  </v:shape>
                </v:group>
                <v:group id="Group 2920" o:spid="_x0000_s1033" style="position:absolute;left:720;top:3120;width:14400;height:2" coordorigin="720,312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Bl+xzFAAAA3QAA&#10;AA8AAAAAAAAAAAAAAAAAqgIAAGRycy9kb3ducmV2LnhtbFBLBQYAAAAABAAEAPoAAACcAwAAAAA=&#10;">
                  <v:shape id="Freeform 2921" o:spid="_x0000_s1034" style="position:absolute;left:720;top:312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5YscQA&#10;AADdAAAADwAAAGRycy9kb3ducmV2LnhtbESPS4vCQBCE74L/YWjBm050ZdHoKCIrCHtYX3huMm0S&#10;zPSEzOT173eEhT0WVfUVtdl1phANVS63rGA2jUAQJ1bnnCq4346TJQjnkTUWlklBTw522+Fgg7G2&#10;LV+oufpUBAi7GBVk3pexlC7JyKCb2pI4eE9bGfRBVqnUFbYBbgo5j6JPaTDnsJBhSYeMkte1Ngoc&#10;/zzK5lJ/9Kvvc9o+6v2x/zorNR51+zUIT53/D/+1T1rBfLWYwftNeA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WLHEAAAA3QAAAA8AAAAAAAAAAAAAAAAAmAIAAGRycy9k&#10;b3ducmV2LnhtbFBLBQYAAAAABAAEAPUAAACJAwAAAAA=&#10;" path="m,l14400,e" filled="f" strokecolor="#f0f4fe">
                    <v:path arrowok="t" o:connecttype="custom" o:connectlocs="0,0;14400,0" o:connectangles="0,0"/>
                  </v:shape>
                </v:group>
                <v:group id="Group 2918" o:spid="_x0000_s1035" style="position:absolute;left:720;top:3600;width:14400;height:2" coordorigin="720,36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vA8MYAAADdAAAADwAAAGRycy9kb3ducmV2LnhtbESPQWvCQBSE74X+h+UV&#10;vOkmsZaauopILR5EUAvF2yP7TILZtyG7JvHfu4LQ4zAz3zCzRW8q0VLjSssK4lEEgjizuuRcwe9x&#10;PfwE4TyyxsoyKbiRg8X89WWGqbYd76k9+FwECLsUFRTe16mULivIoBvZmjh4Z9sY9EE2udQNdgFu&#10;KplE0Yc0WHJYKLCmVUHZ5XA1Cn467Jbj+LvdXs6r2+k42f1tY1Jq8NYvv0B46v1/+NneaAXJ9D2B&#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f+8DwxgAAAN0A&#10;AAAPAAAAAAAAAAAAAAAAAKoCAABkcnMvZG93bnJldi54bWxQSwUGAAAAAAQABAD6AAAAnQMAAAAA&#10;">
                  <v:shape id="Freeform 2919" o:spid="_x0000_s1036" style="position:absolute;left:720;top:36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jXcQA&#10;AADdAAAADwAAAGRycy9kb3ducmV2LnhtbESPS4vCQBCE7wv+h6EFb+tEXRaNjiKiIHhYX3huMm0S&#10;zPSEzOT1752FhT0WVfUVtdp0phANVS63rGAyjkAQJ1bnnCq43w6fcxDOI2ssLJOCnhxs1oOPFcba&#10;tnyh5upTESDsYlSQeV/GUrokI4NubEvi4D1tZdAHWaVSV9gGuCnkNIq+pcGcw0KGJe0ySl7X2ihw&#10;/PMom0s96xenc9o+6u2h35+VGg277RKEp87/h//aR61guviawe+b8ATk+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QY13EAAAA3QAAAA8AAAAAAAAAAAAAAAAAmAIAAGRycy9k&#10;b3ducmV2LnhtbFBLBQYAAAAABAAEAPUAAACJAwAAAAA=&#10;" path="m,l14400,e" filled="f" strokecolor="#f0f4fe">
                    <v:path arrowok="t" o:connecttype="custom" o:connectlocs="0,0;14400,0" o:connectangles="0,0"/>
                  </v:shape>
                </v:group>
                <v:group id="Group 2916" o:spid="_x0000_s1037" style="position:absolute;left:720;top:4080;width:14400;height:2" coordorigin="720,40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79H8cAAADdAAAADwAAAGRycy9kb3ducmV2LnhtbESPT2vCQBTE70K/w/IK&#10;vdVN/FNqdBURWzyI0FgQb4/sMwlm34bsNonf3hUKHoeZ+Q2zWPWmEi01rrSsIB5GIIgzq0vOFfwe&#10;v94/QTiPrLGyTApu5GC1fBksMNG24x9qU5+LAGGXoILC+zqR0mUFGXRDWxMH72Ibgz7IJpe6wS7A&#10;TSVHUfQhDZYcFgqsaVNQdk3/jILvDrv1ON62++tlczsfp4fTPial3l779RyEp94/w//tnVYwmk0m&#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179H8cAAADd&#10;AAAADwAAAAAAAAAAAAAAAACqAgAAZHJzL2Rvd25yZXYueG1sUEsFBgAAAAAEAAQA+gAAAJ4DAAAA&#10;AA==&#10;">
                  <v:shape id="Freeform 2917" o:spid="_x0000_s1038" style="position:absolute;left:720;top:40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VessUA&#10;AADdAAAADwAAAGRycy9kb3ducmV2LnhtbESPW2vCQBSE3wv+h+UIvtWN2opGVxFRKPSh3vD5kD0m&#10;wezZkN3c/n23UPBxmJlvmPW2M4VoqHK5ZQWTcQSCOLE651TB7Xp8X4BwHlljYZkU9ORguxm8rTHW&#10;tuUzNRefigBhF6OCzPsyltIlGRl0Y1sSB+9hK4M+yCqVusI2wE0hp1E0lwZzDgsZlrTPKHleaqPA&#10;8c+9bM71rF9+n9L2Xu+O/eGk1GjY7VYgPHX+Ff5vf2kF0+XHJ/y9CU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9V6yxQAAAN0AAAAPAAAAAAAAAAAAAAAAAJgCAABkcnMv&#10;ZG93bnJldi54bWxQSwUGAAAAAAQABAD1AAAAigMAAAAA&#10;" path="m,l14400,e" filled="f" strokecolor="#f0f4fe">
                    <v:path arrowok="t" o:connecttype="custom" o:connectlocs="0,0;14400,0" o:connectangles="0,0"/>
                  </v:shape>
                </v:group>
                <v:group id="Group 2914" o:spid="_x0000_s1039" style="position:absolute;left:720;top:4560;width:14400;height:2" coordorigin="720,45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DG88cAAADdAAAADwAAAGRycy9kb3ducmV2LnhtbESPT2vCQBTE7wW/w/KE&#10;3nQT24pGVxHR0oMI/gHx9sg+k2D2bciuSfz23YLQ4zAzv2Hmy86UoqHaFZYVxMMIBHFqdcGZgvNp&#10;O5iAcB5ZY2mZFDzJwXLRe5tjom3LB2qOPhMBwi5BBbn3VSKlS3My6Ia2Ig7ezdYGfZB1JnWNbYCb&#10;Uo6iaCwNFhwWcqxonVN6Pz6Mgu8W29VHvGl299v6eT197S+7mJR673erGQhPnf8Pv9o/WsFo+jm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MDG88cAAADd&#10;AAAADwAAAAAAAAAAAAAAAACqAgAAZHJzL2Rvd25yZXYueG1sUEsFBgAAAAAEAAQA+gAAAJ4DAAAA&#10;AA==&#10;">
                  <v:shape id="Freeform 2915" o:spid="_x0000_s1040" style="position:absolute;left:720;top:45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tlXsUA&#10;AADdAAAADwAAAGRycy9kb3ducmV2LnhtbESPW2vCQBSE3wv+h+UIvtWNWqpGVxFRKPSh3vD5kD0m&#10;wezZkN3c/n23UPBxmJlvmPW2M4VoqHK5ZQWTcQSCOLE651TB7Xp8X4BwHlljYZkU9ORguxm8rTHW&#10;tuUzNRefigBhF6OCzPsyltIlGRl0Y1sSB+9hK4M+yCqVusI2wE0hp1H0KQ3mHBYyLGmfUfK81EaB&#10;45972ZzrWb/8PqXtvd4d+8NJqdGw261AeOr8K/zf/tIKpsuPOfy9CU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2VexQAAAN0AAAAPAAAAAAAAAAAAAAAAAJgCAABkcnMv&#10;ZG93bnJldi54bWxQSwUGAAAAAAQABAD1AAAAigMAAAAA&#10;" path="m,l14400,e" filled="f" strokecolor="#f0f4fe">
                    <v:path arrowok="t" o:connecttype="custom" o:connectlocs="0,0;14400,0" o:connectangles="0,0"/>
                  </v:shape>
                </v:group>
                <v:group id="Group 2912" o:spid="_x0000_s1041" style="position:absolute;left:720;top:5040;width:14400;height:2" coordorigin="720,504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4T9xrFAAAA3QAA&#10;AA8AAAAAAAAAAAAAAAAAqgIAAGRycy9kb3ducmV2LnhtbFBLBQYAAAAABAAEAPoAAACcAwAAAAA=&#10;">
                  <v:shape id="Freeform 2913" o:spid="_x0000_s1042" style="position:absolute;left:720;top:504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hUt8QA&#10;AADdAAAADwAAAGRycy9kb3ducmV2LnhtbESPW2vCQBSE3wv+h+UIfasbrRQTXUWkQqEPXvH5kD0m&#10;wezZkN3c/n1XEPo4zMw3zGrTm1K0VLvCsoLpJAJBnFpdcKbgetl/LEA4j6yxtEwKBnKwWY/eVpho&#10;2/GJ2rPPRICwS1BB7n2VSOnSnAy6ia2Ig3e3tUEfZJ1JXWMX4KaUsyj6kgYLDgs5VrTLKX2cG6PA&#10;8eFWtafmc4h/j1l3a7b74fuo1Pu43y5BeOr9f/jV/tEKZvE8hueb8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4VLfEAAAA3QAAAA8AAAAAAAAAAAAAAAAAmAIAAGRycy9k&#10;b3ducmV2LnhtbFBLBQYAAAAABAAEAPUAAACJAwAAAAA=&#10;" path="m,l14400,e" filled="f" strokecolor="#f0f4fe">
                    <v:path arrowok="t" o:connecttype="custom" o:connectlocs="0,0;14400,0" o:connectangles="0,0"/>
                  </v:shape>
                </v:group>
                <v:group id="Group 2908" o:spid="_x0000_s1043" style="position:absolute;left:720;top:6000;width:14400;height:2" coordorigin="720,60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IlYtxgAAAN0A&#10;AAAPAAAAAAAAAAAAAAAAAKoCAABkcnMvZG93bnJldi54bWxQSwUGAAAAAAQABAD6AAAAnQMAAAAA&#10;">
                  <v:shape id="Freeform 2909" o:spid="_x0000_s1044" style="position:absolute;left:720;top:60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n1gMQA&#10;AADdAAAADwAAAGRycy9kb3ducmV2LnhtbESPS4vCQBCE7wv+h6EFb+tEZReNjiKiIHhYX3huMm0S&#10;zPSEzOT1752FhT0WVfUVtdp0phANVS63rGAyjkAQJ1bnnCq43w6fcxDOI2ssLJOCnhxs1oOPFcba&#10;tnyh5upTESDsYlSQeV/GUrokI4NubEvi4D1tZdAHWaVSV9gGuCnkNIq+pcGcw0KGJe0ySl7X2ihw&#10;/PMom0s96xenc9o+6u2h35+VGg277RKEp87/h//aR61guviawe+b8ATk+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J9YDEAAAA3QAAAA8AAAAAAAAAAAAAAAAAmAIAAGRycy9k&#10;b3ducmV2LnhtbFBLBQYAAAAABAAEAPUAAACJAwAAAAA=&#10;" path="m,l14400,e" filled="f" strokecolor="#f0f4fe">
                    <v:path arrowok="t" o:connecttype="custom" o:connectlocs="0,0;14400,0" o:connectangles="0,0"/>
                  </v:shape>
                </v:group>
                <v:group id="Group 2906" o:spid="_x0000_s1045" style="position:absolute;left:720;top:6480;width:14400;height:2" coordorigin="720,64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odrwsYAAADdAAAADwAAAGRycy9kb3ducmV2LnhtbESPQWvCQBSE74X+h+UV&#10;vOkmWkuNriKi4kGEakG8PbLPJJh9G7JrEv99VxB6HGbmG2a26EwpGqpdYVlBPIhAEKdWF5wp+D1t&#10;+t8gnEfWWFomBQ9ysJi/v80w0bblH2qOPhMBwi5BBbn3VSKlS3My6Aa2Ig7e1dYGfZB1JnWNbYCb&#10;Ug6j6EsaLDgs5FjRKqf0drwbBdsW2+UoXjf723X1uJzGh/M+JqV6H91yCsJT5//Dr/ZOKxhOxp/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6h2vCxgAAAN0A&#10;AAAPAAAAAAAAAAAAAAAAAKoCAABkcnMvZG93bnJldi54bWxQSwUGAAAAAAQABAD6AAAAnQMAAAAA&#10;">
                  <v:shape id="Freeform 2907" o:spid="_x0000_s1046" style="position:absolute;left:720;top:64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zIb8QA&#10;AADdAAAADwAAAGRycy9kb3ducmV2LnhtbESPS4vCQBCE7wv+h6EFb+tExUWjo4goCHtYX3huMm0S&#10;zPSEzOT1752FhT0WVfUVtd52phANVS63rGAyjkAQJ1bnnCq4346fCxDOI2ssLJOCnhxsN4OPNcba&#10;tnyh5upTESDsYlSQeV/GUrokI4NubEvi4D1tZdAHWaVSV9gGuCnkNIq+pMGcw0KGJe0zSl7X2ihw&#10;/PMom0s965ff57R91LtjfzgrNRp2uxUIT53/D/+1T1rBdDmfw++b8ATk5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syG/EAAAA3QAAAA8AAAAAAAAAAAAAAAAAmAIAAGRycy9k&#10;b3ducmV2LnhtbFBLBQYAAAAABAAEAPUAAACJAwAAAAA=&#10;" path="m,l14400,e" filled="f" strokecolor="#f0f4fe">
                    <v:path arrowok="t" o:connecttype="custom" o:connectlocs="0,0;14400,0" o:connectangles="0,0"/>
                  </v:shape>
                </v:group>
                <v:group id="Group 2904" o:spid="_x0000_s1047" style="position:absolute;left:720;top:6960;width:14400;height:2" coordorigin="720,69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lQLsYAAADdAAAADwAAAGRycy9kb3ducmV2LnhtbESPT4vCMBTE78J+h/AW&#10;9qZpXRS3GkXEXTyI4B9YvD2aZ1tsXkoT2/rtjSB4HGbmN8xs0ZlSNFS7wrKCeBCBIE6tLjhTcDr+&#10;9icgnEfWWFomBXdysJh/9GaYaNvynpqDz0SAsEtQQe59lUjp0pwMuoGtiIN3sbVBH2SdSV1jG+Cm&#10;lMMoGkuDBYeFHCta5ZReDzej4K/Fdvkdr5vt9bK6n4+j3f82JqW+PrvlFISnzr/Dr/ZGKxj+jM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lGVAuxgAAAN0A&#10;AAAPAAAAAAAAAAAAAAAAAKoCAABkcnMvZG93bnJldi54bWxQSwUGAAAAAAQABAD6AAAAnQMAAAAA&#10;">
                  <v:shape id="Freeform 2905" o:spid="_x0000_s1048" style="position:absolute;left:720;top:69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Lzg8UA&#10;AADdAAAADwAAAGRycy9kb3ducmV2LnhtbESPW2vCQBSE3wv+h+UIvtWNSqtGVxFRKPSh3vD5kD0m&#10;wezZkN3c/n23UPBxmJlvmPW2M4VoqHK5ZQWTcQSCOLE651TB7Xp8X4BwHlljYZkU9ORguxm8rTHW&#10;tuUzNRefigBhF6OCzPsyltIlGRl0Y1sSB+9hK4M+yCqVusI2wE0hp1H0KQ3mHBYyLGmfUfK81EaB&#10;45972ZzrWb/8PqXtvd4d+8NJqdGw261AeOr8K/zf/tIKpsuPOfy9CU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svODxQAAAN0AAAAPAAAAAAAAAAAAAAAAAJgCAABkcnMv&#10;ZG93bnJldi54bWxQSwUGAAAAAAQABAD1AAAAigMAAAAA&#10;" path="m,l14400,e" filled="f" strokecolor="#f0f4fe">
                    <v:path arrowok="t" o:connecttype="custom" o:connectlocs="0,0;14400,0" o:connectangles="0,0"/>
                  </v:shape>
                </v:group>
                <v:group id="Group 2902" o:spid="_x0000_s1049" style="position:absolute;left:720;top:7440;width:14400;height:2" coordorigin="720,744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8phx8QAAADdAAAA&#10;DwAAAAAAAAAAAAAAAACqAgAAZHJzL2Rvd25yZXYueG1sUEsFBgAAAAAEAAQA+gAAAJsDAAAAAA==&#10;">
                  <v:shape id="Freeform 2903" o:spid="_x0000_s1050" style="position:absolute;left:720;top:744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CasQA&#10;AADdAAAADwAAAGRycy9kb3ducmV2LnhtbESPW2vCQBSE3wv+h+UIfasbLRYTXUWkQqEPXvH5kD0m&#10;wezZkN3c/n1XEPo4zMw3zGrTm1K0VLvCsoLpJAJBnFpdcKbgetl/LEA4j6yxtEwKBnKwWY/eVpho&#10;2/GJ2rPPRICwS1BB7n2VSOnSnAy6ia2Ig3e3tUEfZJ1JXWMX4KaUsyj6kgYLDgs5VrTLKX2cG6PA&#10;8eFWtafmc4h/j1l3a7b74fuo1Pu43y5BeOr9f/jV/tEKZvE8hueb8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wmrEAAAA3QAAAA8AAAAAAAAAAAAAAAAAmAIAAGRycy9k&#10;b3ducmV2LnhtbFBLBQYAAAAABAAEAPUAAACJAwAAAAA=&#10;" path="m,l14400,e" filled="f" strokecolor="#f0f4fe">
                    <v:path arrowok="t" o:connecttype="custom" o:connectlocs="0,0;14400,0" o:connectangles="0,0"/>
                  </v:shape>
                </v:group>
                <v:group id="Group 2900" o:spid="_x0000_s1051" style="position:absolute;left:720;top:7920;width:14400;height:2" coordorigin="720,792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CnfMQAAADdAAAADwAAAGRycy9kb3ducmV2LnhtbERPy2qDQBTdF/IPww10&#10;14waGlKbMQRJShehkAeU7i7OjYrOHXEmav6+syh0eTjvzXYyrRiod7VlBfEiAkFcWF1zqeB6Obys&#10;QTiPrLG1TAoe5GCbzZ42mGo78omGsy9FCGGXooLK+y6V0hUVGXQL2xEH7mZ7gz7AvpS6xzGEm1Ym&#10;UbSSBmsODRV2lFdUNOe7UfAx4rhbxvvh2Nzyx8/l9ev7GJNSz/Np9w7C0+T/xX/uT60geVuF/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9CnfMQAAADdAAAA&#10;DwAAAAAAAAAAAAAAAACqAgAAZHJzL2Rvd25yZXYueG1sUEsFBgAAAAAEAAQA+gAAAJsDAAAAAA==&#10;">
                  <v:shape id="Freeform 2901" o:spid="_x0000_s1052" style="position:absolute;left:720;top:792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sE0cQA&#10;AADdAAAADwAAAGRycy9kb3ducmV2LnhtbESPS4vCQBCE7wv+h6EFb+tEBVmjo4goCB7WF56bTJsE&#10;Mz0hM3n9+x1B2GNRVV9Rq01nCtFQ5XLLCibjCARxYnXOqYL77fD9A8J5ZI2FZVLQk4PNevC1wljb&#10;li/UXH0qAoRdjAoy78tYSpdkZNCNbUkcvKetDPogq1TqCtsAN4WcRtFcGsw5LGRY0i6j5HWtjQLH&#10;v4+yudSzfnE6p+2j3h76/Vmp0bDbLkF46vx/+NM+agXTxXwC7zfhCc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7BNHEAAAA3QAAAA8AAAAAAAAAAAAAAAAAmAIAAGRycy9k&#10;b3ducmV2LnhtbFBLBQYAAAAABAAEAPUAAACJAwAAAAA=&#10;" path="m,l14400,e" filled="f" strokecolor="#f0f4fe">
                    <v:path arrowok="t" o:connecttype="custom" o:connectlocs="0,0;14400,0" o:connectangles="0,0"/>
                  </v:shape>
                </v:group>
                <v:group id="Group 2898" o:spid="_x0000_s1053" style="position:absolute;left:720;top:8400;width:14400;height:2" coordorigin="720,84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6ckMYAAADdAAAADwAAAGRycy9kb3ducmV2LnhtbESPQWvCQBSE74L/YXmC&#10;t7pJpFKjq4hY8SCFqiDeHtlnEsy+DdltEv99t1DwOMzMN8xy3ZtKtNS40rKCeBKBIM6sLjlXcDl/&#10;vn2AcB5ZY2WZFDzJwXo1HCwx1bbjb2pPPhcBwi5FBYX3dSqlywoy6Ca2Jg7e3TYGfZBNLnWDXYCb&#10;SiZRNJMGSw4LBda0LSh7nH6Mgn2H3WYa79rj47593s7vX9djTEqNR/1mAcJT71/h//ZBK0jmswT+&#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TpyQxgAAAN0A&#10;AAAPAAAAAAAAAAAAAAAAAKoCAABkcnMvZG93bnJldi54bWxQSwUGAAAAAAQABAD6AAAAnQMAAAAA&#10;">
                  <v:shape id="Freeform 2899" o:spid="_x0000_s1054" style="position:absolute;left:720;top:84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PcQA&#10;AADdAAAADwAAAGRycy9kb3ducmV2LnhtbESPS4vCQBCE74L/YWhhbzpRQTQ6isgKC3tYX3huMm0S&#10;zPSEzOT173cEwWNRVV9Rm11nCtFQ5XLLCqaTCARxYnXOqYLb9ThegnAeWWNhmRT05GC3HQ42GGvb&#10;8pmai09FgLCLUUHmfRlL6ZKMDLqJLYmD97CVQR9klUpdYRvgppCzKFpIgzmHhQxLOmSUPC+1UeD4&#10;714253rer35PaXuv98f++6TU16jbr0F46vwn/G7/aAWz1WIOrzfh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lPz3EAAAA3QAAAA8AAAAAAAAAAAAAAAAAmAIAAGRycy9k&#10;b3ducmV2LnhtbFBLBQYAAAAABAAEAPUAAACJAwAAAAA=&#10;" path="m,l14400,e" filled="f" strokecolor="#f0f4fe">
                    <v:path arrowok="t" o:connecttype="custom" o:connectlocs="0,0;14400,0" o:connectangles="0,0"/>
                  </v:shape>
                </v:group>
                <v:group id="Group 2896" o:spid="_x0000_s1055" style="position:absolute;left:720;top:8880;width:14400;height:2" coordorigin="720,88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uhf8cAAADdAAAADwAAAGRycy9kb3ducmV2LnhtbESPT2vCQBTE7wW/w/KE&#10;3nQT24pGVxHR0oMI/gHx9sg+k2D2bciuSfz23YLQ4zAzv2Hmy86UoqHaFZYVxMMIBHFqdcGZgvNp&#10;O5iAcB5ZY2mZFDzJwXLRe5tjom3LB2qOPhMBwi5BBbn3VSKlS3My6Ia2Ig7ezdYGfZB1JnWNbYCb&#10;Uo6iaCwNFhwWcqxonVN6Pz6Mgu8W29VHvGl299v6eT197S+7mJR673erGQhPnf8Pv9o/WsFoOv6E&#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9Ouhf8cAAADd&#10;AAAADwAAAAAAAAAAAAAAAACqAgAAZHJzL2Rvd25yZXYueG1sUEsFBgAAAAAEAAQA+gAAAJ4DAAAA&#10;AA==&#10;">
                  <v:shape id="Freeform 2897" o:spid="_x0000_s1056" style="position:absolute;left:720;top:88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AC0sQA&#10;AADdAAAADwAAAGRycy9kb3ducmV2LnhtbESPS4vCQBCE7wv+h6EFb+tEZUWjo4goCHtYX3huMm0S&#10;zPSEzOT1752FhT0WVfUVtd52phANVS63rGAyjkAQJ1bnnCq4346fCxDOI2ssLJOCnhxsN4OPNcba&#10;tnyh5upTESDsYlSQeV/GUrokI4NubEvi4D1tZdAHWaVSV9gGuCnkNIrm0mDOYSHDkvYZJa9rbRQ4&#10;/nmUzaWe9cvvc9o+6t2xP5yVGg273QqEp87/h//aJ61gupx/we+b8ATk5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AAtLEAAAA3QAAAA8AAAAAAAAAAAAAAAAAmAIAAGRycy9k&#10;b3ducmV2LnhtbFBLBQYAAAAABAAEAPUAAACJAwAAAAA=&#10;" path="m,l14400,e" filled="f" strokecolor="#f0f4fe">
                    <v:path arrowok="t" o:connecttype="custom" o:connectlocs="0,0;14400,0" o:connectangles="0,0"/>
                  </v:shape>
                </v:group>
                <v:group id="Group 2894" o:spid="_x0000_s1057" style="position:absolute;left:720;top:9288;width:14970;height:72" coordorigin="720,9288" coordsize="1497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dZqTxgAAAN0A&#10;AAAPAAAAAAAAAAAAAAAAAKoCAABkcnMvZG93bnJldi54bWxQSwUGAAAAAAQABAD6AAAAnQMAAAAA&#10;">
                  <v:shape id="Freeform 2895" o:spid="_x0000_s1058" style="position:absolute;left:720;top:9288;width:14970;height:72;flip:y;visibility:visible;mso-wrap-style:square;v-text-anchor:top" coordsize="14400,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Bnk8YA&#10;AADdAAAADwAAAGRycy9kb3ducmV2LnhtbESPQWvCQBSE74X+h+UJvTUbxVqNrpIGhBx6MVX0+Mg+&#10;k2D2bciumv77bkHwOMzMN8xqM5hW3Kh3jWUF4ygGQVxa3XClYP+zfZ+DcB5ZY2uZFPySg8369WWF&#10;ibZ33tGt8JUIEHYJKqi97xIpXVmTQRfZjjh4Z9sb9EH2ldQ93gPctHISxzNpsOGwUGNHWU3lpbga&#10;BV/ZNh9zMU+Ph/xSpB/4nU1PpVJvoyFdgvA0+Gf40c61gsli9gn/b8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Bnk8YAAADdAAAADwAAAAAAAAAAAAAAAACYAgAAZHJz&#10;L2Rvd25yZXYueG1sUEsFBgAAAAAEAAQA9QAAAIsDAAAAAA==&#10;" path="m,l14400,e" filled="f" strokecolor="#f0f4fe">
                    <v:path arrowok="t" o:connecttype="custom" o:connectlocs="0,0;14970,0" o:connectangles="0,0"/>
                  </v:shape>
                </v:group>
                <v:group id="Group 2890" o:spid="_x0000_s1059" style="position:absolute;left:720;top:10320;width:14400;height:2" coordorigin="720,1032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gkxocQAAADdAAAA&#10;DwAAAAAAAAAAAAAAAACqAgAAZHJzL2Rvd25yZXYueG1sUEsFBgAAAAAEAAQA+gAAAJsDAAAAAA==&#10;">
                  <v:shape id="Freeform 2891" o:spid="_x0000_s1060" style="position:absolute;left:720;top:1032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KSDMQA&#10;AADdAAAADwAAAGRycy9kb3ducmV2LnhtbESPS4vCQBCE74L/YWjBm050wdXoKCIrCHtYX3huMm0S&#10;zPSEzOT173eEhT0WVfUVtdl1phANVS63rGA2jUAQJ1bnnCq4346TJQjnkTUWlklBTw522+Fgg7G2&#10;LV+oufpUBAi7GBVk3pexlC7JyKCb2pI4eE9bGfRBVqnUFbYBbgo5j6KFNJhzWMiwpENGyetaGwWO&#10;fx5lc6k/+tX3OW0f9f7Yf52VGo+6/RqEp87/h//aJ61gvvqcwftNeA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ikgzEAAAA3QAAAA8AAAAAAAAAAAAAAAAAmAIAAGRycy9k&#10;b3ducmV2LnhtbFBLBQYAAAAABAAEAPUAAACJAwAAAAA=&#10;" path="m,l14400,e" filled="f" strokecolor="#f0f4fe">
                    <v:path arrowok="t" o:connecttype="custom" o:connectlocs="0,0;14400,0" o:connectangles="0,0"/>
                  </v:shape>
                </v:group>
                <v:group id="Group 2888" o:spid="_x0000_s1061" style="position:absolute;left:720;top:10800;width:14400;height:2" coordorigin="720,108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ZcKTcYAAADdAAAADwAAAGRycy9kb3ducmV2LnhtbESPQWvCQBSE74X+h+UV&#10;vOkmkdqauopILR5EUAvF2yP7TILZtyG7JvHfu4LQ4zAz3zCzRW8q0VLjSssK4lEEgjizuuRcwe9x&#10;PfwE4TyyxsoyKbiRg8X89WWGqbYd76k9+FwECLsUFRTe16mULivIoBvZmjh4Z9sY9EE2udQNdgFu&#10;KplE0UQaLDksFFjTqqDscrgaBT8ddstx/N1uL+fV7XR83/1tY1Jq8NYvv0B46v1/+NneaAXJ9COB&#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lwpNxgAAAN0A&#10;AAAPAAAAAAAAAAAAAAAAAKoCAABkcnMvZG93bnJldi54bWxQSwUGAAAAAAQABAD6AAAAnQMAAAAA&#10;">
                  <v:shape id="Freeform 2889" o:spid="_x0000_s1062" style="position:absolute;left:720;top:108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yp4MQA&#10;AADdAAAADwAAAGRycy9kb3ducmV2LnhtbESPS4vCQBCE7wv+h6EFb+tEhV2NjiKiIHhYX3huMm0S&#10;zPSEzOT1752FhT0WVfUVtdp0phANVS63rGAyjkAQJ1bnnCq43w6fcxDOI2ssLJOCnhxs1oOPFcba&#10;tnyh5upTESDsYlSQeV/GUrokI4NubEvi4D1tZdAHWaVSV9gGuCnkNIq+pMGcw0KGJe0ySl7X2ihw&#10;/PMom0s96xenc9o+6u2h35+VGg277RKEp87/h//aR61guviewe+b8ATk+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8qeDEAAAA3QAAAA8AAAAAAAAAAAAAAAAAmAIAAGRycy9k&#10;b3ducmV2LnhtbFBLBQYAAAAABAAEAPUAAACJAwAAAAA=&#10;" path="m,l14400,e" filled="f" strokecolor="#f0f4fe">
                    <v:path arrowok="t" o:connecttype="custom" o:connectlocs="0,0;14400,0" o:connectangles="0,0"/>
                  </v:shape>
                </v:group>
                <v:group id="Group 2886" o:spid="_x0000_s1063" style="position:absolute;left:720;top:11280;width:14400;height:2" coordorigin="720,112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I3oscAAADdAAAADwAAAGRycy9kb3ducmV2LnhtbESPQWvCQBSE7wX/w/IE&#10;b3UTba1GVxFpxYMIVaH09sg+k2D2bchuk/jvXUHocZiZb5jFqjOlaKh2hWUF8TACQZxaXXCm4Hz6&#10;ep2CcB5ZY2mZFNzIwWrZe1lgom3L39QcfSYChF2CCnLvq0RKl+Zk0A1tRRy8i60N+iDrTOoa2wA3&#10;pRxF0UQaLDgs5FjRJqf0evwzCrYttutx/Nnsr5fN7ff0fvjZx6TUoN+t5yA8df4//GzvtILR7OMN&#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TI3oscAAADd&#10;AAAADwAAAAAAAAAAAAAAAACqAgAAZHJzL2Rvd25yZXYueG1sUEsFBgAAAAAEAAQA+gAAAJ4DAAAA&#10;AA==&#10;">
                  <v:shape id="Freeform 2887" o:spid="_x0000_s1064" style="position:absolute;left:720;top:112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mUD8UA&#10;AADdAAAADwAAAGRycy9kb3ducmV2LnhtbESPW2vCQBSE3wv+h+UIvtWNSqtGVxFRKPSh3vD5kD0m&#10;wezZkN3c/n23UPBxmJlvmPW2M4VoqHK5ZQWTcQSCOLE651TB7Xp8X4BwHlljYZkU9ORguxm8rTHW&#10;tuUzNRefigBhF6OCzPsyltIlGRl0Y1sSB+9hK4M+yCqVusI2wE0hp1H0KQ3mHBYyLGmfUfK81EaB&#10;45972ZzrWb/8PqXtvd4d+8NJqdGw261AeOr8K/zf/tIKpsv5B/y9CU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ZQPxQAAAN0AAAAPAAAAAAAAAAAAAAAAAJgCAABkcnMv&#10;ZG93bnJldi54bWxQSwUGAAAAAAQABAD1AAAAigMAAAAA&#10;" path="m,l14400,e" filled="f" strokecolor="#f0f4fe">
                    <v:path arrowok="t" o:connecttype="custom" o:connectlocs="0,0;14400,0" o:connectangles="0,0"/>
                  </v:shape>
                </v:group>
                <v:group id="Group 2884" o:spid="_x0000_s1065" style="position:absolute;left:1200;top:720;width:2;height:10800" coordorigin="120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qwMTsYAAADdAAAADwAAAGRycy9kb3ducmV2LnhtbESPQWvCQBSE74X+h+UV&#10;vOkmSm2NriKi4kGEakG8PbLPJJh9G7JrEv99VxB6HGbmG2a26EwpGqpdYVlBPIhAEKdWF5wp+D1t&#10;+t8gnEfWWFomBQ9ysJi/v80w0bblH2qOPhMBwi5BBbn3VSKlS3My6Aa2Ig7e1dYGfZB1JnWNbYCb&#10;Ug6jaCwNFhwWcqxolVN6O96Ngm2L7XIUr5v97bp6XE6fh/M+JqV6H91yCsJT5//Dr/ZOKxhOvsb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rAxOxgAAAN0A&#10;AAAPAAAAAAAAAAAAAAAAAKoCAABkcnMvZG93bnJldi54bWxQSwUGAAAAAAQABAD6AAAAnQMAAAAA&#10;">
                  <v:shape id="Freeform 2885" o:spid="_x0000_s1066" style="position:absolute;left:120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pw3MYA&#10;AADdAAAADwAAAGRycy9kb3ducmV2LnhtbESPQWvCQBSE70L/w/IKvemmCtGmrqKCVPBSo63XR/aZ&#10;hGbfLtltTP+9WxA8DjPzDTNf9qYRHbW+tqzgdZSAIC6srrlUcDpuhzMQPiBrbCyTgj/ysFw8DeaY&#10;aXvlA3V5KEWEsM9QQRWCy6T0RUUG/cg64uhdbGswRNmWUrd4jXDTyHGSpNJgzXGhQkebioqf/Nco&#10;6Cf79fk7SV1+Ol/SD/zc7lz3pdTLc796BxGoD4/wvb3TCsZv0yn8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4pw3MYAAADdAAAADwAAAAAAAAAAAAAAAACYAgAAZHJz&#10;L2Rvd25yZXYueG1sUEsFBgAAAAAEAAQA9QAAAIsDAAAAAA==&#10;" path="m,l,10800e" filled="f" strokecolor="#f0f4fe">
                    <v:path arrowok="t" o:connecttype="custom" o:connectlocs="0,720;0,11520" o:connectangles="0,0"/>
                  </v:shape>
                </v:group>
                <v:group id="Group 2882" o:spid="_x0000_s1067" style="position:absolute;left:1680;top:720;width:2;height:10800" coordorigin="168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H89p8QAAADdAAAA&#10;DwAAAAAAAAAAAAAAAACqAgAAZHJzL2Rvd25yZXYueG1sUEsFBgAAAAAEAAQA+gAAAJsDAAAAAA==&#10;">
                  <v:shape id="Freeform 2883" o:spid="_x0000_s1068" style="position:absolute;left:168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lBNcYA&#10;AADdAAAADwAAAGRycy9kb3ducmV2LnhtbESPQWvCQBSE7wX/w/IEb3WjQqqpq9iCVPBSo63XR/aZ&#10;hGbfLtltjP/eFQo9DjPzDbNc96YRHbW+tqxgMk5AEBdW11wqOB23z3MQPiBrbCyTght5WK8GT0vM&#10;tL3ygbo8lCJC2GeooArBZVL6oiKDfmwdcfQutjUYomxLqVu8Rrhp5DRJUmmw5rhQoaP3ioqf/Nco&#10;6Gf7t/N3krr8dL6kH/i53bnuS6nRsN+8ggjUh//wX3unFUwXLwt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VlBNcYAAADdAAAADwAAAAAAAAAAAAAAAACYAgAAZHJz&#10;L2Rvd25yZXYueG1sUEsFBgAAAAAEAAQA9QAAAIsDAAAAAA==&#10;" path="m,l,10800e" filled="f" strokecolor="#f0f4fe">
                    <v:path arrowok="t" o:connecttype="custom" o:connectlocs="0,720;0,11520" o:connectangles="0,0"/>
                  </v:shape>
                </v:group>
                <v:group id="Group 2880" o:spid="_x0000_s1069" style="position:absolute;left:2160;top:720;width:2;height:10800" coordorigin="216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9xBhsQAAADdAAAA&#10;DwAAAAAAAAAAAAAAAACqAgAAZHJzL2Rvd25yZXYueG1sUEsFBgAAAAAEAAQA+gAAAJsDAAAAAA==&#10;">
                  <v:shape id="Freeform 2881" o:spid="_x0000_s1070" style="position:absolute;left:216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o9FMUA&#10;AADdAAAADwAAAGRycy9kb3ducmV2LnhtbESPQWvCQBSE74L/YXmF3nSjhaCpq1RBKnip0dbrI/tM&#10;QrNvl+wa03/vFgSPw8x8wyxWvWlER62vLSuYjBMQxIXVNZcKTsftaAbCB2SNjWVS8EceVsvhYIGZ&#10;tjc+UJeHUkQI+wwVVCG4TEpfVGTQj60jjt7FtgZDlG0pdYu3CDeNnCZJKg3WHBcqdLSpqPjNr0ZB&#10;/7Zfn3+S1OWn8yX9xK/tznXfSr2+9B/vIAL14Rl+tHdawXQ+m8D/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j0UxQAAAN0AAAAPAAAAAAAAAAAAAAAAAJgCAABkcnMv&#10;ZG93bnJldi54bWxQSwUGAAAAAAQABAD1AAAAigMAAAAA&#10;" path="m,l,10800e" filled="f" strokecolor="#f0f4fe">
                    <v:path arrowok="t" o:connecttype="custom" o:connectlocs="0,720;0,11520" o:connectangles="0,0"/>
                  </v:shape>
                </v:group>
                <v:group id="Group 2878" o:spid="_x0000_s1071" style="position:absolute;left:2640;top:720;width:2;height:10800" coordorigin="264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QnpqxgAAAN0A&#10;AAAPAAAAAAAAAAAAAAAAAKoCAABkcnMvZG93bnJldi54bWxQSwUGAAAAAAQABAD6AAAAnQMAAAAA&#10;">
                  <v:shape id="Freeform 2879" o:spid="_x0000_s1072" style="position:absolute;left:264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QG+MUA&#10;AADdAAAADwAAAGRycy9kb3ducmV2LnhtbESPQWvCQBSE74L/YXlCb7qpQrCpq1RBKnjR1NbrI/tM&#10;QrNvl+w2pv/eFQSPw8x8wyxWvWlER62vLSt4nSQgiAuray4VnL624zkIH5A1NpZJwT95WC2HgwVm&#10;2l75SF0eShEh7DNUUIXgMil9UZFBP7GOOHoX2xoMUbal1C1eI9w0cpokqTRYc1yo0NGmouI3/zMK&#10;+tl+ff5JUpefzpf0Ew/bneu+lXoZ9R/vIAL14Rl+tHdawfRtPoP7m/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Ab4xQAAAN0AAAAPAAAAAAAAAAAAAAAAAJgCAABkcnMv&#10;ZG93bnJldi54bWxQSwUGAAAAAAQABAD1AAAAigMAAAAA&#10;" path="m,l,10800e" filled="f" strokecolor="#f0f4fe">
                    <v:path arrowok="t" o:connecttype="custom" o:connectlocs="0,720;0,11520" o:connectangles="0,0"/>
                  </v:shape>
                </v:group>
                <v:group id="Group 2876" o:spid="_x0000_s1073" style="position:absolute;left:3120;top:720;width:2;height:10800" coordorigin="312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dHhccAAADdAAAADwAAAGRycy9kb3ducmV2LnhtbESPT2vCQBTE7wW/w/KE&#10;3nQT24pGVxHR0oMI/gHx9sg+k2D2bciuSfz23YLQ4zAzv2Hmy86UoqHaFZYVxMMIBHFqdcGZgvNp&#10;O5iAcB5ZY2mZFDzJwXLRe5tjom3LB2qOPhMBwi5BBbn3VSKlS3My6Ia2Ig7ezdYGfZB1JnWNbYCb&#10;Uo6iaCwNFhwWcqxonVN6Pz6Mgu8W29VHvGl299v6eT197S+7mJR673erGQhPnf8Pv9o/WsFoOvmE&#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OdHhccAAADd&#10;AAAADwAAAAAAAAAAAAAAAACqAgAAZHJzL2Rvd25yZXYueG1sUEsFBgAAAAAEAAQA+gAAAJ4DAAAA&#10;AA==&#10;">
                  <v:shape id="Freeform 2877" o:spid="_x0000_s1074" style="position:absolute;left:312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E7F8YA&#10;AADdAAAADwAAAGRycy9kb3ducmV2LnhtbESPQWvCQBSE70L/w/IKvemmSoNNXUUFqeClRluvj+wz&#10;Cc2+XbLbGP+9KxQ8DjPzDTNb9KYRHbW+tqzgdZSAIC6srrlUcDxshlMQPiBrbCyTgit5WMyfBjPM&#10;tL3wnro8lCJC2GeooArBZVL6oiKDfmQdcfTOtjUYomxLqVu8RLhp5DhJUmmw5rhQoaN1RcVv/mcU&#10;9JPd6vSTpC4/ns7pJ35ttq77VurluV9+gAjUh0f4v73VCsbv0ze4v4lP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cE7F8YAAADdAAAADwAAAAAAAAAAAAAAAACYAgAAZHJz&#10;L2Rvd25yZXYueG1sUEsFBgAAAAAEAAQA9QAAAIsDAAAAAA==&#10;" path="m,l,10800e" filled="f" strokecolor="#f0f4fe">
                    <v:path arrowok="t" o:connecttype="custom" o:connectlocs="0,720;0,11520" o:connectangles="0,0"/>
                  </v:shape>
                </v:group>
                <v:group id="Group 2874" o:spid="_x0000_s1075" style="position:absolute;left:3600;top:720;width:2;height:10800" coordorigin="360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3l8acYAAADdAAAADwAAAGRycy9kb3ducmV2LnhtbESPT4vCMBTE7wt+h/CE&#10;va1pXRStRhHZXTyI4B8Qb4/m2Rabl9Jk2/rtjSB4HGbmN8x82ZlSNFS7wrKCeBCBIE6tLjhTcDr+&#10;fk1AOI+ssbRMCu7kYLnofcwx0bblPTUHn4kAYZeggtz7KpHSpTkZdANbEQfvamuDPsg6k7rGNsBN&#10;KYdRNJYGCw4LOVa0zim9Hf6Ngr8W29V3/NNsb9f1/XIc7c7bmJT67HerGQhPnX+HX+2NVjCcTsb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beXxpxgAAAN0A&#10;AAAPAAAAAAAAAAAAAAAAAKoCAABkcnMvZG93bnJldi54bWxQSwUGAAAAAAQABAD6AAAAnQMAAAAA&#10;">
                  <v:shape id="Freeform 2875" o:spid="_x0000_s1076" style="position:absolute;left:360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8A+8YA&#10;AADdAAAADwAAAGRycy9kb3ducmV2LnhtbESPQWvCQBSE70L/w/IKvemmCtGmrqKCVPBSo63XR/aZ&#10;hGbfLtltTP+9WxA8DjPzDTNf9qYRHbW+tqzgdZSAIC6srrlUcDpuhzMQPiBrbCyTgj/ysFw8DeaY&#10;aXvlA3V5KEWEsM9QQRWCy6T0RUUG/cg64uhdbGswRNmWUrd4jXDTyHGSpNJgzXGhQkebioqf/Nco&#10;6Cf79fk7SV1+Ol/SD/zc7lz3pdTLc796BxGoD4/wvb3TCsZvsyn8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8A+8YAAADdAAAADwAAAAAAAAAAAAAAAACYAgAAZHJz&#10;L2Rvd25yZXYueG1sUEsFBgAAAAAEAAQA9QAAAIsDAAAAAA==&#10;" path="m,l,10800e" filled="f" strokecolor="#f0f4fe">
                    <v:path arrowok="t" o:connecttype="custom" o:connectlocs="0,720;0,11520" o:connectangles="0,0"/>
                  </v:shape>
                </v:group>
                <v:group id="Group 2872" o:spid="_x0000_s1077" style="position:absolute;left:4080;top:720;width:2;height:10800" coordorigin="408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apNgMQAAADdAAAA&#10;DwAAAAAAAAAAAAAAAACqAgAAZHJzL2Rvd25yZXYueG1sUEsFBgAAAAAEAAQA+gAAAJsDAAAAAA==&#10;">
                  <v:shape id="Freeform 2873" o:spid="_x0000_s1078" style="position:absolute;left:408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wxEsUA&#10;AADdAAAADwAAAGRycy9kb3ducmV2LnhtbESPQWvCQBSE7wX/w/IEb3WjQtDUVWpBFHqxUev1kX0m&#10;odm3S3Yb47/vCgWPw8x8wyzXvWlER62vLSuYjBMQxIXVNZcKTsft6xyED8gaG8uk4E4e1qvByxIz&#10;bW/8RV0eShEh7DNUUIXgMil9UZFBP7aOOHpX2xoMUbal1C3eItw0cpokqTRYc1yo0NFHRcVP/msU&#10;9LPPzeU7SV1+ulzTHR62e9edlRoN+/c3EIH68Az/t/dawXQxX8DjTXw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jDESxQAAAN0AAAAPAAAAAAAAAAAAAAAAAJgCAABkcnMv&#10;ZG93bnJldi54bWxQSwUGAAAAAAQABAD1AAAAigMAAAAA&#10;" path="m,l,10800e" filled="f" strokecolor="#f0f4fe">
                    <v:path arrowok="t" o:connecttype="custom" o:connectlocs="0,720;0,11520" o:connectangles="0,0"/>
                  </v:shape>
                </v:group>
                <v:group id="Group 2870" o:spid="_x0000_s1079" style="position:absolute;left:4560;top:720;width:2;height:10800" coordorigin="456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gXXW8QAAADdAAAA&#10;DwAAAAAAAAAAAAAAAACqAgAAZHJzL2Rvd25yZXYueG1sUEsFBgAAAAAEAAQA+gAAAJsDAAAAAA==&#10;">
                  <v:shape id="Freeform 2871" o:spid="_x0000_s1080" style="position:absolute;left:456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rycYA&#10;AADdAAAADwAAAGRycy9kb3ducmV2LnhtbESPT2vCQBTE7wW/w/KE3upGC6HGrKKCVOilTa1eH9mX&#10;P5h9u2S3Mf323ULB4zAzv2HyzWg6MVDvW8sK5rMEBHFpdcu1gtPn4ekFhA/IGjvLpOCHPGzWk4cc&#10;M21v/EFDEWoRIewzVNCE4DIpfdmQQT+zjjh6le0Nhij7WuoebxFuOrlIklQabDkuNOho31B5Lb6N&#10;gvH5bXc5J6krTpcqfcX3w9ENX0o9TsftCkSgMdzD/+2jVrBYLufw9yY+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OrycYAAADdAAAADwAAAAAAAAAAAAAAAACYAgAAZHJz&#10;L2Rvd25yZXYueG1sUEsFBgAAAAAEAAQA9QAAAIsDAAAAAA==&#10;" path="m,l,10800e" filled="f" strokecolor="#f0f4fe">
                    <v:path arrowok="t" o:connecttype="custom" o:connectlocs="0,720;0,11520" o:connectangles="0,0"/>
                  </v:shape>
                </v:group>
                <v:group id="Group 2868" o:spid="_x0000_s1081" style="position:absolute;left:5040;top:720;width:2;height:10800" coordorigin="504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Zvst8YAAADdAAAADwAAAGRycy9kb3ducmV2LnhtbESPQWvCQBSE70L/w/IK&#10;vekmkYpGVxHR0oMUjIXi7ZF9JsHs25Bdk/jvu4WCx2FmvmFWm8HUoqPWVZYVxJMIBHFudcWFgu/z&#10;YTwH4TyyxtoyKXiQg836ZbTCVNueT9RlvhABwi5FBaX3TSqly0sy6Ca2IQ7e1bYGfZBtIXWLfYCb&#10;WiZRNJMGKw4LJTa0Kym/ZXej4KPHfjuN993xdt09Luf3r59jTEq9vQ7bJQhPg3+G/9ufWkGyWCT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m+y3xgAAAN0A&#10;AAAPAAAAAAAAAAAAAAAAAKoCAABkcnMvZG93bnJldi54bWxQSwUGAAAAAAQABAD6AAAAnQMAAAAA&#10;">
                  <v:shape id="Freeform 2869" o:spid="_x0000_s1082" style="position:absolute;left:504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2QJcUA&#10;AADdAAAADwAAAGRycy9kb3ducmV2LnhtbESPQWvCQBSE74L/YXmF3nRThaCpq9SCVPCiUev1kX0m&#10;odm3S3Yb4793CwWPw8x8wyxWvWlER62vLSt4GycgiAuray4VnI6b0QyED8gaG8uk4E4eVsvhYIGZ&#10;tjc+UJeHUkQI+wwVVCG4TEpfVGTQj60jjt7VtgZDlG0pdYu3CDeNnCRJKg3WHBcqdPRZUfGT/xoF&#10;/XS3vnwnqctPl2v6hfvN1nVnpV5f+o93EIH68Az/t7dawWQ+n8Lfm/g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vZAlxQAAAN0AAAAPAAAAAAAAAAAAAAAAAJgCAABkcnMv&#10;ZG93bnJldi54bWxQSwUGAAAAAAQABAD1AAAAigMAAAAA&#10;" path="m,l,10800e" filled="f" strokecolor="#f0f4fe">
                    <v:path arrowok="t" o:connecttype="custom" o:connectlocs="0,720;0,11520" o:connectangles="0,0"/>
                  </v:shape>
                </v:group>
                <v:group id="Group 2866" o:spid="_x0000_s1083" style="position:absolute;left:5520;top:720;width:2;height:10800" coordorigin="552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7RWMYAAADdAAAADwAAAGRycy9kb3ducmV2LnhtbESPQWvCQBSE74X+h+UJ&#10;vekmthaNriJSiwcRqoJ4e2SfSTD7NmTXJP57VxB6HGbmG2a26EwpGqpdYVlBPIhAEKdWF5wpOB7W&#10;/TEI55E1lpZJwZ0cLObvbzNMtG35j5q9z0SAsEtQQe59lUjp0pwMuoGtiIN3sbVBH2SdSV1jG+Cm&#10;lMMo+pYGCw4LOVa0yim97m9GwW+L7fIz/mm218vqfj6MdqdtTEp99LrlFISnzv+HX+2NVjCcTL7g&#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BPtFYxgAAAN0A&#10;AAAPAAAAAAAAAAAAAAAAAKoCAABkcnMvZG93bnJldi54bWxQSwUGAAAAAAQABAD6AAAAnQMAAAAA&#10;">
                  <v:shape id="Freeform 2867" o:spid="_x0000_s1084" style="position:absolute;left:552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itysYA&#10;AADdAAAADwAAAGRycy9kb3ducmV2LnhtbESPQWvCQBSE7wX/w/IEb3WjYtDUVWxBKnip0dbrI/tM&#10;QrNvl+w2xn/vFgo9DjPzDbPa9KYRHbW+tqxgMk5AEBdW11wqOJ92zwsQPiBrbCyTgjt52KwHTyvM&#10;tL3xkbo8lCJC2GeooArBZVL6oiKDfmwdcfSutjUYomxLqVu8Rbhp5DRJUmmw5rhQoaO3iorv/Mco&#10;6GeH18tXkrr8fLmm7/ix27vuU6nRsN++gAjUh//wX3uvFUyXyzn8volPQK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itysYAAADdAAAADwAAAAAAAAAAAAAAAACYAgAAZHJz&#10;L2Rvd25yZXYueG1sUEsFBgAAAAAEAAQA9QAAAIsDAAAAAA==&#10;" path="m,l,10800e" filled="f" strokecolor="#f0f4fe">
                    <v:path arrowok="t" o:connecttype="custom" o:connectlocs="0,720;0,11520" o:connectangles="0,0"/>
                  </v:shape>
                </v:group>
                <v:group id="Group 2864" o:spid="_x0000_s1085" style="position:absolute;left:6000;top:720;width:2;height:10800" coordorigin="600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6g6rTFAAAA3QAA&#10;AA8AAAAAAAAAAAAAAAAAqgIAAGRycy9kb3ducmV2LnhtbFBLBQYAAAAABAAEAPoAAACcAwAAAAA=&#10;">
                  <v:shape id="Freeform 2865" o:spid="_x0000_s1086" style="position:absolute;left:600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aWJsYA&#10;AADdAAAADwAAAGRycy9kb3ducmV2LnhtbESPQWvCQBSE7wX/w/IEb3WjQqqpq9iCVPBSo63XR/aZ&#10;hGbfLtltjP/eFQo9DjPzDbNc96YRHbW+tqxgMk5AEBdW11wqOB23z3MQPiBrbCyTght5WK8GT0vM&#10;tL3ygbo8lCJC2GeooArBZVL6oiKDfmwdcfQutjUYomxLqVu8Rrhp5DRJUmmw5rhQoaP3ioqf/Nco&#10;6Gf7t/N3krr8dL6kH/i53bnuS6nRsN+8ggjUh//wX3unFUwXixd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4aWJsYAAADdAAAADwAAAAAAAAAAAAAAAACYAgAAZHJz&#10;L2Rvd25yZXYueG1sUEsFBgAAAAAEAAQA9QAAAIsDAAAAAA==&#10;" path="m,l,10800e" filled="f" strokecolor="#f0f4fe">
                    <v:path arrowok="t" o:connecttype="custom" o:connectlocs="0,720;0,11520" o:connectangles="0,0"/>
                  </v:shape>
                </v:group>
                <v:group id="Group 2862" o:spid="_x0000_s1087" style="position:absolute;left:6480;top:960;width:2;height:10560" coordorigin="64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HPbXcQAAADdAAAA&#10;DwAAAAAAAAAAAAAAAACqAgAAZHJzL2Rvd25yZXYueG1sUEsFBgAAAAAEAAQA+gAAAJsDAAAAAA==&#10;">
                  <v:shape id="Freeform 2863" o:spid="_x0000_s1088" style="position:absolute;left:64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4NeMYA&#10;AADdAAAADwAAAGRycy9kb3ducmV2LnhtbESPQWvCQBSE74X+h+UJvdWNQq2JrlKUlh5aaI2Cx0f2&#10;mYRk34bsq8Z/3y0UPA4z3wyzXA+uVWfqQ+3ZwGScgCIuvK25NLDPXx/noIIgW2w9k4ErBViv7u+W&#10;mFl/4W8676RUsYRDhgYqkS7TOhQVOQxj3xFH7+R7hxJlX2rb4yWWu1ZPk2SmHdYcFyrsaFNR0ex+&#10;nIHpR3Ocf275INKk+ekrf8qf3zpjHkbDywKU0CC38D/9biOXpin8vYlP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a4NeMYAAADdAAAADwAAAAAAAAAAAAAAAACYAgAAZHJz&#10;L2Rvd25yZXYueG1sUEsFBgAAAAAEAAQA9QAAAIsDAAAAAA==&#10;" path="m,l,10560e" filled="f" strokecolor="#f0f4fe">
                    <v:path arrowok="t" o:connecttype="custom" o:connectlocs="0,960;0,11520" o:connectangles="0,0"/>
                  </v:shape>
                </v:group>
                <v:group id="Group 2860" o:spid="_x0000_s1089" style="position:absolute;left:6960;top:960;width:2;height:10560" coordorigin="69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4r78vCAAAA3QAAAA8A&#10;AAAAAAAAAAAAAAAAqgIAAGRycy9kb3ducmV2LnhtbFBLBQYAAAAABAAEAPoAAACZAwAAAAA=&#10;">
                  <v:shape id="Freeform 2861" o:spid="_x0000_s1090" style="position:absolute;left:69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57scA&#10;AADdAAAADwAAAGRycy9kb3ducmV2LnhtbESPQUvDQBSE74L/YXmCN7vbSrXGbou0WHqooI2Cx0f2&#10;NQnJvg3ZZ5v++64geBxm5htmvhx8q47UxzqwhfHIgCIugqu5tPCZv97NQEVBdtgGJgtnirBcXF/N&#10;MXPhxB903EupEoRjhhYqkS7TOhYVeYyj0BEn7xB6j5JkX2rX4ynBfasnxjxojzWnhQo7WlVUNPsf&#10;b2Gya75nb2v+Emme8sN7Ps0fN521tzfDyzMooUH+w3/trbNwb8wYft+kJ6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2Oe7HAAAA3QAAAA8AAAAAAAAAAAAAAAAAmAIAAGRy&#10;cy9kb3ducmV2LnhtbFBLBQYAAAAABAAEAPUAAACMAwAAAAA=&#10;" path="m,l,10560e" filled="f" strokecolor="#f0f4fe">
                    <v:path arrowok="t" o:connecttype="custom" o:connectlocs="0,960;0,11520" o:connectangles="0,0"/>
                  </v:shape>
                </v:group>
                <v:group id="Group 2858" o:spid="_x0000_s1091" style="position:absolute;left:7440;top:960;width:2;height:10560" coordorigin="74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G11CfFAAAA3QAA&#10;AA8AAAAAAAAAAAAAAAAAqgIAAGRycy9kb3ducmV2LnhtbFBLBQYAAAAABAAEAPoAAACcAwAAAAA=&#10;">
                  <v:shape id="Freeform 2859" o:spid="_x0000_s1092" style="position:absolute;left:74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gCAscA&#10;AADdAAAADwAAAGRycy9kb3ducmV2LnhtbESPQUvDQBSE74L/YXmCN7tri9rGbosoFQ8VtGmhx0f2&#10;NQnJvg3Z1zb++64geBxm5htmvhx8q07UxzqwhfuRAUVcBFdzaWGbr+6moKIgO2wDk4UfirBcXF/N&#10;MXPhzN902kipEoRjhhYqkS7TOhYVeYyj0BEn7xB6j5JkX2rX4znBfavHxjxqjzWnhQo7eq2oaDZH&#10;b2G8bvbTzzfeiTSz/PCVP+RP7521tzfDyzMooUH+w3/tD2dhYswEft+kJ6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hoAgLHAAAA3QAAAA8AAAAAAAAAAAAAAAAAmAIAAGRy&#10;cy9kb3ducmV2LnhtbFBLBQYAAAAABAAEAPUAAACMAwAAAAA=&#10;" path="m,l,10560e" filled="f" strokecolor="#f0f4fe">
                    <v:path arrowok="t" o:connecttype="custom" o:connectlocs="0,960;0,11520" o:connectangles="0,0"/>
                  </v:shape>
                </v:group>
                <v:group id="Group 2854" o:spid="_x0000_s1093" style="position:absolute;left:8400;top:960;width:2;height:10560" coordorigin="840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jtIkxgAAAN0A&#10;AAAPAAAAAAAAAAAAAAAAAKoCAABkcnMvZG93bnJldi54bWxQSwUGAAAAAAQABAD6AAAAnQMAAAAA&#10;">
                  <v:shape id="Freeform 2855" o:spid="_x0000_s1094" style="position:absolute;left:840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MEAccA&#10;AADdAAAADwAAAGRycy9kb3ducmV2LnhtbESPQUvDQBSE74L/YXmCN7trS22N3RaxtHiwoI2Cx0f2&#10;NQnJvg3ZZ5v+e1cQehxm5htmsRp8q47UxzqwhfuRAUVcBFdzaeEz39zNQUVBdtgGJgtnirBaXl8t&#10;MHPhxB903EupEoRjhhYqkS7TOhYVeYyj0BEn7xB6j5JkX2rX4ynBfavHxjxojzWnhQo7eqmoaPY/&#10;3sL4rfme79b8JdI85of3fJrPtp21tzfD8xMooUEu4f/2q7MwMWYGf2/SE9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TBAHHAAAA3QAAAA8AAAAAAAAAAAAAAAAAmAIAAGRy&#10;cy9kb3ducmV2LnhtbFBLBQYAAAAABAAEAPUAAACMAwAAAAA=&#10;" path="m,l,10560e" filled="f" strokecolor="#f0f4fe">
                    <v:path arrowok="t" o:connecttype="custom" o:connectlocs="0,960;0,11520" o:connectangles="0,0"/>
                  </v:shape>
                </v:group>
                <v:group id="Group 2852" o:spid="_x0000_s1095" style="position:absolute;left:8880;top:960;width:2;height:10560" coordorigin="88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Bd483CAAAA3QAAAA8A&#10;AAAAAAAAAAAAAAAAqgIAAGRycy9kb3ducmV2LnhtbFBLBQYAAAAABAAEAPoAAACZAwAAAAA=&#10;">
                  <v:shape id="Freeform 2853" o:spid="_x0000_s1096" style="position:absolute;left:88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16McA&#10;AADdAAAADwAAAGRycy9kb3ducmV2LnhtbESPQUvDQBSE74L/YXmCN7trpdrGbou0WHqooI2Cx0f2&#10;NQnJvg3ZZ5v++64geBxm5htmvhx8q47UxzqwhfuRAUVcBFdzaeEzf72bgoqC7LANTBbOFGG5uL6a&#10;Y+bCiT/ouJdSJQjHDC1UIl2mdSwq8hhHoSNO3iH0HiXJvtSux1OC+1aPjXnUHmtOCxV2tKqoaPY/&#10;3sJ413xP39b8JdLM8sN7PsmfNp21tzfDyzMooUH+w3/trbPwYMwMft+kJ6A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mANejHAAAA3QAAAA8AAAAAAAAAAAAAAAAAmAIAAGRy&#10;cy9kb3ducmV2LnhtbFBLBQYAAAAABAAEAPUAAACMAwAAAAA=&#10;" path="m,l,10560e" filled="f" strokecolor="#f0f4fe">
                    <v:path arrowok="t" o:connecttype="custom" o:connectlocs="0,960;0,11520" o:connectangles="0,0"/>
                  </v:shape>
                </v:group>
                <v:group id="Group 2850" o:spid="_x0000_s1097" style="position:absolute;left:9360;top:960;width:2;height:10560" coordorigin="93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78nkWwwAAAN0AAAAP&#10;AAAAAAAAAAAAAAAAAKoCAABkcnMvZG93bnJldi54bWxQSwUGAAAAAAQABAD6AAAAmgMAAAAA&#10;">
                  <v:shape id="Freeform 2851" o:spid="_x0000_s1098" style="position:absolute;left:93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vM8cA&#10;AADdAAAADwAAAGRycy9kb3ducmV2LnhtbESPQUvDQBSE74L/YXmCN7tJpVpjt0WUlh4qaGOhx0f2&#10;NQnJvg3Z1zb9911B8DjMzDfMbDG4Vp2oD7VnA+koAUVceFtzaeAnXz5MQQVBtth6JgMXCrCY397M&#10;MLP+zN902kqpIoRDhgYqkS7TOhQVOQwj3xFH7+B7hxJlX2rb4znCXavHSfKkHdYcFyrs6L2iotke&#10;nYHxptlPPz94J9K85IevfJI/rzpj7u+Gt1dQQoP8h//aa2vgMUlT+H0Tn4Ce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vrzPHAAAA3QAAAA8AAAAAAAAAAAAAAAAAmAIAAGRy&#10;cy9kb3ducmV2LnhtbFBLBQYAAAAABAAEAPUAAACMAwAAAAA=&#10;" path="m,l,10560e" filled="f" strokecolor="#f0f4fe">
                    <v:path arrowok="t" o:connecttype="custom" o:connectlocs="0,960;0,11520" o:connectangles="0,0"/>
                  </v:shape>
                </v:group>
                <v:group id="Group 2848" o:spid="_x0000_s1099" style="position:absolute;left:9840;top:960;width:2;height:10560" coordorigin="98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bEL6xgAAAN0A&#10;AAAPAAAAAAAAAAAAAAAAAKoCAABkcnMvZG93bnJldi54bWxQSwUGAAAAAAQABAD6AAAAnQMAAAAA&#10;">
                  <v:shape id="Freeform 2849" o:spid="_x0000_s1100" style="position:absolute;left:98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U38cA&#10;AADdAAAADwAAAGRycy9kb3ducmV2LnhtbESPQUvDQBSE7wX/w/KE3uymLWoauy1iqXiwoI0Fj4/s&#10;axKSfRuyr238964g9DjMzDfMcj24Vp2pD7VnA9NJAoq48Lbm0sBXvr1LQQVBtth6JgM/FGC9uhkt&#10;MbP+wp903kupIoRDhgYqkS7TOhQVOQwT3xFH7+h7hxJlX2rb4yXCXatnSfKgHdYcFyrs6KWiotmf&#10;nIHZe/Od7jZ8EGkW+fEjv88fXztjxrfD8xMooUGu4f/2mzUwT6Zz+HsTn4B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2xlN/HAAAA3QAAAA8AAAAAAAAAAAAAAAAAmAIAAGRy&#10;cy9kb3ducmV2LnhtbFBLBQYAAAAABAAEAPUAAACMAwAAAAA=&#10;" path="m,l,10560e" filled="f" strokecolor="#f0f4fe">
                    <v:path arrowok="t" o:connecttype="custom" o:connectlocs="0,960;0,11520" o:connectangles="0,0"/>
                  </v:shape>
                </v:group>
                <v:group id="Group 2846" o:spid="_x0000_s1101" style="position:absolute;left:10320;top:960;width:2;height:10560" coordorigin="1032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Ml/FccAAADd&#10;AAAADwAAAAAAAAAAAAAAAACqAgAAZHJzL2Rvd25yZXYueG1sUEsFBgAAAAAEAAQA+gAAAJ4DAAAA&#10;AA==&#10;">
                  <v:shape id="Freeform 2847" o:spid="_x0000_s1102" style="position:absolute;left:1032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SpMMcA&#10;AADdAAAADwAAAGRycy9kb3ducmV2LnhtbESPQWvCQBSE74X+h+UVetONFq2mrlJaFA8VWlOhx0f2&#10;mYRk34bsq8Z/3xWEHoeZ+YZZrHrXqBN1ofJsYDRMQBHn3lZcGPjO1oMZqCDIFhvPZOBCAVbL+7sF&#10;ptaf+YtOeylUhHBI0UAp0qZah7wkh2HoW+LoHX3nUKLsCm07PEe4a/Q4SabaYcVxocSW3krK6/2v&#10;MzD+qH9mu3c+iNTz7PiZTbLnTWvM40P/+gJKqJf/8K29tQaektEErm/iE9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UqTDHAAAA3QAAAA8AAAAAAAAAAAAAAAAAmAIAAGRy&#10;cy9kb3ducmV2LnhtbFBLBQYAAAAABAAEAPUAAACMAwAAAAA=&#10;" path="m,l,10560e" filled="f" strokecolor="#f0f4fe">
                    <v:path arrowok="t" o:connecttype="custom" o:connectlocs="0,960;0,11520" o:connectangles="0,0"/>
                  </v:shape>
                </v:group>
                <v:group id="Group 2844" o:spid="_x0000_s1103" style="position:absolute;left:10800;top:960;width:2;height:10560" coordorigin="1080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tXRPnFAAAA3QAA&#10;AA8AAAAAAAAAAAAAAAAAqgIAAGRycy9kb3ducmV2LnhtbFBLBQYAAAAABAAEAPoAAACcAwAAAAA=&#10;">
                  <v:shape id="Freeform 2845" o:spid="_x0000_s1104" style="position:absolute;left:1080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qS3McA&#10;AADdAAAADwAAAGRycy9kb3ducmV2LnhtbESPQWvCQBSE74X+h+UVeqsblVaNriJKSw8VrKng8ZF9&#10;JiHZtyH7qum/7xYKHoeZ+YZZrHrXqAt1ofJsYDhIQBHn3lZcGPjKXp+moIIgW2w8k4EfCrBa3t8t&#10;MLX+yp90OUihIoRDigZKkTbVOuQlOQwD3xJH7+w7hxJlV2jb4TXCXaNHSfKiHVYcF0psaVNSXh++&#10;nYHRR32a7rZ8FKln2XmfPWeTt9aYx4d+PQcl1Mst/N9+twbGyXACf2/iE9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KktzHAAAA3QAAAA8AAAAAAAAAAAAAAAAAmAIAAGRy&#10;cy9kb3ducmV2LnhtbFBLBQYAAAAABAAEAPUAAACMAwAAAAA=&#10;" path="m,l,10560e" filled="f" strokecolor="#f0f4fe">
                    <v:path arrowok="t" o:connecttype="custom" o:connectlocs="0,960;0,11520" o:connectangles="0,0"/>
                  </v:shape>
                </v:group>
                <v:group id="Group 2842" o:spid="_x0000_s1105" style="position:absolute;left:11280;top:960;width:2;height:10560" coordorigin="112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FhHUQwwAAAN0AAAAP&#10;AAAAAAAAAAAAAAAAAKoCAABkcnMvZG93bnJldi54bWxQSwUGAAAAAAQABAD6AAAAmgMAAAAA&#10;">
                  <v:shape id="Freeform 2843" o:spid="_x0000_s1106" style="position:absolute;left:112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mjNccA&#10;AADdAAAADwAAAGRycy9kb3ducmV2LnhtbESPQWvCQBSE7wX/w/IKvdWNFqumriItFQ8VrKng8ZF9&#10;JiHZtyH7qvHfdwuFHoeZ+YZZrHrXqAt1ofJsYDRMQBHn3lZcGPjK3h9noIIgW2w8k4EbBVgtB3cL&#10;TK2/8iddDlKoCOGQooFSpE21DnlJDsPQt8TRO/vOoUTZFdp2eI1w1+hxkjxrhxXHhRJbei0prw/f&#10;zsD4oz7Ndm98FKnn2XmfTbLppjXm4b5fv4AS6uU//NfeWgNPyWgOv2/iE9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ZozXHAAAA3QAAAA8AAAAAAAAAAAAAAAAAmAIAAGRy&#10;cy9kb3ducmV2LnhtbFBLBQYAAAAABAAEAPUAAACMAwAAAAA=&#10;" path="m,l,10560e" filled="f" strokecolor="#f0f4fe">
                    <v:path arrowok="t" o:connecttype="custom" o:connectlocs="0,960;0,11520" o:connectangles="0,0"/>
                  </v:shape>
                </v:group>
                <v:group id="Group 2840" o:spid="_x0000_s1107" style="position:absolute;left:11760;top:960;width:2;height:10560" coordorigin="117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1nrOrwwAAAN0AAAAP&#10;AAAAAAAAAAAAAAAAAKoCAABkcnMvZG93bnJldi54bWxQSwUGAAAAAAQABAD6AAAAmgMAAAAA&#10;">
                  <v:shape id="Freeform 2841" o:spid="_x0000_s1108" style="position:absolute;left:117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NljscA&#10;AADdAAAADwAAAGRycy9kb3ducmV2LnhtbESPQUvDQBSE70L/w/IK3uymkWpNuy1FsfSgoI2FHh/Z&#10;1yQk+zZkn236711B8DjMzDfMcj24Vp2pD7VnA9NJAoq48Lbm0sBX/no3BxUE2WLrmQxcKcB6NbpZ&#10;Ymb9hT/pvJdSRQiHDA1UIl2mdSgqchgmviOO3sn3DiXKvtS2x0uEu1anSfKgHdYcFyrs6Lmiotl/&#10;OwPpW3Ocv7/wQaR5yk8f+Sx/3HbG3I6HzQKU0CD/4b/2zhq4T9Ip/L6JT0Cv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DZY7HAAAA3QAAAA8AAAAAAAAAAAAAAAAAmAIAAGRy&#10;cy9kb3ducmV2LnhtbFBLBQYAAAAABAAEAPUAAACMAwAAAAA=&#10;" path="m,l,10560e" filled="f" strokecolor="#f0f4fe">
                    <v:path arrowok="t" o:connecttype="custom" o:connectlocs="0,960;0,11520" o:connectangles="0,0"/>
                  </v:shape>
                </v:group>
                <v:group id="Group 2838" o:spid="_x0000_s1109" style="position:absolute;left:12240;top:960;width:2;height:10560" coordorigin="122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CIR8UAAADdAAAADwAAAGRycy9kb3ducmV2LnhtbESPQYvCMBSE7wv+h/AE&#10;b2vaiotUo4jo4kGEVUG8PZpnW2xeSpNt6783wsIeh5n5hlmselOJlhpXWlYQjyMQxJnVJecKLufd&#10;5wyE88gaK8uk4EkOVsvBxwJTbTv+ofbkcxEg7FJUUHhfp1K6rCCDbmxr4uDdbWPQB9nkUjfYBbip&#10;ZBJFX9JgyWGhwJo2BWWP069R8N1ht57E2/bwuG+et/P0eD3EpNRo2K/nIDz1/j/8195rBZMoSeD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oAiEfFAAAA3QAA&#10;AA8AAAAAAAAAAAAAAAAAqgIAAGRycy9kb3ducmV2LnhtbFBLBQYAAAAABAAEAPoAAACcAwAAAAA=&#10;">
                  <v:shape id="Freeform 2839" o:spid="_x0000_s1110" style="position:absolute;left:122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1eYsYA&#10;AADdAAAADwAAAGRycy9kb3ducmV2LnhtbESPQUvDQBSE74L/YXmCt3ZjgrXGboMoigcFbSz0+Mi+&#10;JiHZtyH7bOO/dwsFj8PMfMOsisn16kBjaD0buJknoIgrb1uuDXyXL7MlqCDIFnvPZOCXAhTry4sV&#10;5tYf+YsOG6lVhHDI0UAjMuRah6ohh2HuB+Lo7f3oUKIca21HPEa463WaJAvtsOW40OBATw1V3ebH&#10;GUjfu93y45m3It19uf8sb8u718GY66vp8QGU0CT/4XP7zRrIkjSD05v4BP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91eYsYAAADdAAAADwAAAAAAAAAAAAAAAACYAgAAZHJz&#10;L2Rvd25yZXYueG1sUEsFBgAAAAAEAAQA9QAAAIsDAAAAAA==&#10;" path="m,l,10560e" filled="f" strokecolor="#f0f4fe">
                    <v:path arrowok="t" o:connecttype="custom" o:connectlocs="0,960;0,11520" o:connectangles="0,0"/>
                  </v:shape>
                </v:group>
                <v:group id="Group 2836" o:spid="_x0000_s1111" style="position:absolute;left:12720;top:960;width:2;height:10560" coordorigin="1272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W1qMUAAADdAAAADwAAAGRycy9kb3ducmV2LnhtbESPQYvCMBSE78L+h/AE&#10;b5pWV1mqUURW2YMsqAvi7dE822LzUprY1n9vhAWPw8x8wyxWnSlFQ7UrLCuIRxEI4tTqgjMFf6ft&#10;8AuE88gaS8uk4EEOVsuP3gITbVs+UHP0mQgQdgkqyL2vEildmpNBN7IVcfCutjbog6wzqWtsA9yU&#10;chxFM2mw4LCQY0WbnNLb8W4U7Fps15P4u9nfrpvH5TT9Pe9jUmrQ79ZzEJ46/w7/t3+0gkk0/oT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qltajFAAAA3QAA&#10;AA8AAAAAAAAAAAAAAAAAqgIAAGRycy9kb3ducmV2LnhtbFBLBQYAAAAABAAEAPoAAACcAwAAAAA=&#10;">
                  <v:shape id="Freeform 2837" o:spid="_x0000_s1112" style="position:absolute;left:1272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jjccA&#10;AADdAAAADwAAAGRycy9kb3ducmV2LnhtbESPQUvDQBSE70L/w/IKvdlNI9WadltEUTxU0MZCj4/s&#10;axKSfRuyr238911B8DjMzDfMajO4Vp2pD7VnA7NpAoq48Lbm0sB3/nq7ABUE2WLrmQz8UIDNenSz&#10;wsz6C3/ReSelihAOGRqoRLpM61BU5DBMfUccvaPvHUqUfaltj5cId61Ok+ReO6w5LlTY0XNFRbM7&#10;OQPptjksPl54L9I85sfPfJ4/vHXGTMbD0xKU0CD/4b/2uzVwl6Rz+H0Tn4BeX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4Y43HAAAA3QAAAA8AAAAAAAAAAAAAAAAAmAIAAGRy&#10;cy9kb3ducmV2LnhtbFBLBQYAAAAABAAEAPUAAACMAwAAAAA=&#10;" path="m,l,10560e" filled="f" strokecolor="#f0f4fe">
                    <v:path arrowok="t" o:connecttype="custom" o:connectlocs="0,960;0,11520" o:connectangles="0,0"/>
                  </v:shape>
                </v:group>
                <v:group id="Group 2834" o:spid="_x0000_s1113" style="position:absolute;left:13200;top:960;width:2;height:10560" coordorigin="1320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TuORMcAAADd&#10;AAAADwAAAAAAAAAAAAAAAACqAgAAZHJzL2Rvd25yZXYueG1sUEsFBgAAAAAEAAQA+gAAAJ4DAAAA&#10;AA==&#10;">
                  <v:shape id="Freeform 2835" o:spid="_x0000_s1114" style="position:absolute;left:1320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YYccA&#10;AADdAAAADwAAAGRycy9kb3ducmV2LnhtbESPQUvDQBSE70L/w/IKvdlNI9qadltEafGgoI2FHh/Z&#10;1yQk+zZkX9v4711B8DjMzDfMajO4Vl2oD7VnA7NpAoq48Lbm0sBXvr1dgAqCbLH1TAa+KcBmPbpZ&#10;YWb9lT/pspdSRQiHDA1UIl2mdSgqchimviOO3sn3DiXKvtS2x2uEu1anSfKgHdYcFyrs6Lmiotmf&#10;nYH0rTku3l/4INI85qeP/D6f7zpjJuPhaQlKaJD/8F/71Rq4S9I5/L6JT0C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zmWGHHAAAA3QAAAA8AAAAAAAAAAAAAAAAAmAIAAGRy&#10;cy9kb3ducmV2LnhtbFBLBQYAAAAABAAEAPUAAACMAwAAAAA=&#10;" path="m,l,10560e" filled="f" strokecolor="#f0f4fe">
                    <v:path arrowok="t" o:connecttype="custom" o:connectlocs="0,960;0,11520" o:connectangles="0,0"/>
                  </v:shape>
                </v:group>
                <v:group id="Group 2832" o:spid="_x0000_s1115" style="position:absolute;left:13680;top:960;width:2;height:10560" coordorigin="136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L6L+twwAAAN0AAAAP&#10;AAAAAAAAAAAAAAAAAKoCAABkcnMvZG93bnJldi54bWxQSwUGAAAAAAQABAD6AAAAmgMAAAAA&#10;">
                  <v:shape id="Freeform 2833" o:spid="_x0000_s1116" style="position:absolute;left:136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VpiMcA&#10;AADdAAAADwAAAGRycy9kb3ducmV2LnhtbESPQUvDQBSE70L/w/IEb3ZjpLZNuy1FsfSgYBuFHh/Z&#10;1yQk+zZkn236711B8DjMzDfMcj24Vp2pD7VnAw/jBBRx4W3NpYHP/PV+BioIssXWMxm4UoD1anSz&#10;xMz6C+/pfJBSRQiHDA1UIl2mdSgqchjGviOO3sn3DiXKvtS2x0uEu1anSfKkHdYcFyrs6Lmiojl8&#10;OwPpW3Ocvb/wl0gzz08f+SSfbjtj7m6HzQKU0CD/4b/2zhp4TNI5/L6JT0Cv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1aYjHAAAA3QAAAA8AAAAAAAAAAAAAAAAAmAIAAGRy&#10;cy9kb3ducmV2LnhtbFBLBQYAAAAABAAEAPUAAACMAwAAAAA=&#10;" path="m,l,10560e" filled="f" strokecolor="#f0f4fe">
                    <v:path arrowok="t" o:connecttype="custom" o:connectlocs="0,960;0,11520" o:connectangles="0,0"/>
                  </v:shape>
                </v:group>
                <v:group id="Group 2830" o:spid="_x0000_s1117" style="position:absolute;left:14160;top:960;width:2;height:10560" coordorigin="141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EcldsQAAADdAAAA&#10;DwAAAAAAAAAAAAAAAACqAgAAZHJzL2Rvd25yZXYueG1sUEsFBgAAAAAEAAQA+gAAAJsDAAAAAA==&#10;">
                  <v:shape id="Freeform 2831" o:spid="_x0000_s1118" style="position:absolute;left:141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rzU8cA&#10;AADdAAAADwAAAGRycy9kb3ducmV2LnhtbESPQUvDQBSE7wX/w/KE3uymLWoauy1iqXiwoI0Fj4/s&#10;axKSfRuyr238964g9DjMzDfMcj24Vp2pD7VnA9NJAoq48Lbm0sBXvr1LQQVBtth6JgM/FGC9uhkt&#10;MbP+wp903kupIoRDhgYqkS7TOhQVOQwT3xFH7+h7hxJlX2rb4yXCXatnSfKgHdYcFyrs6KWiotmf&#10;nIHZe/Od7jZ8EGkW+fEjv88fXztjxrfD8xMooUGu4f/2mzUwT+ZT+HsTn4B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ma81PHAAAA3QAAAA8AAAAAAAAAAAAAAAAAmAIAAGRy&#10;cy9kb3ducmV2LnhtbFBLBQYAAAAABAAEAPUAAACMAwAAAAA=&#10;" path="m,l,10560e" filled="f" strokecolor="#f0f4fe">
                    <v:path arrowok="t" o:connecttype="custom" o:connectlocs="0,960;0,11520" o:connectangles="0,0"/>
                  </v:shape>
                </v:group>
                <v:group id="Group 2828" o:spid="_x0000_s1119" style="position:absolute;left:14640;top:960;width:2;height:10560" coordorigin="146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9kemsUAAADdAAAADwAAAGRycy9kb3ducmV2LnhtbESPQYvCMBSE7wv+h/AE&#10;b2tayy5SjSKi4kEWVgXx9miebbF5KU1s67/fLAgeh5n5hpkve1OJlhpXWlYQjyMQxJnVJecKzqft&#10;5xSE88gaK8uk4EkOlovBxxxTbTv+pfbocxEg7FJUUHhfp1K6rCCDbmxr4uDdbGPQB9nkUjfYBbip&#10;5CSKvqXBksNCgTWtC8rux4dRsOuwWyXxpj3cb+vn9fT1cznEpNRo2K9mIDz1/h1+tfdaQRIlE/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ZHprFAAAA3QAA&#10;AA8AAAAAAAAAAAAAAAAAqgIAAGRycy9kb3ducmV2LnhtbFBLBQYAAAAABAAEAPoAAACcAwAAAAA=&#10;">
                  <v:shape id="Freeform 2829" o:spid="_x0000_s1120" style="position:absolute;left:146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TIv8cA&#10;AADdAAAADwAAAGRycy9kb3ducmV2LnhtbESPQUvDQBSE74L/YXlCb3Zjg7aN3ZbSonhQsE0LPT6y&#10;r0lI9m3IPtv4711B8DjMzDfMYjW4Vl2oD7VnAw/jBBRx4W3NpYFD/nI/AxUE2WLrmQx8U4DV8vZm&#10;gZn1V97RZS+lihAOGRqoRLpM61BU5DCMfUccvbPvHUqUfaltj9cId62eJMmTdlhzXKiwo01FRbP/&#10;cgYm781p9rHlo0gzz8+f+WM+fe2MGd0N62dQQoP8h//ab9ZAmqQ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EyL/HAAAA3QAAAA8AAAAAAAAAAAAAAAAAmAIAAGRy&#10;cy9kb3ducmV2LnhtbFBLBQYAAAAABAAEAPUAAACMAwAAAAA=&#10;" path="m,l,10560e" filled="f" strokecolor="#f0f4fe">
                    <v:path arrowok="t" o:connecttype="custom" o:connectlocs="0,960;0,11520" o:connectangles="0,0"/>
                  </v:shape>
                </v:group>
                <v:group id="Group 2826" o:spid="_x0000_s1121" style="position:absolute;left:4420;top:9325;width:9485;height:72" coordorigin="4420,9325" coordsize="94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3wjdcYAAADdAAAADwAAAGRycy9kb3ducmV2LnhtbESPT2vCQBTE7wW/w/KE&#10;3uomphWJriKipQcR/APi7ZF9JsHs25Bdk/jtuwWhx2FmfsPMl72pREuNKy0riEcRCOLM6pJzBefT&#10;9mMKwnlkjZVlUvAkB8vF4G2OqbYdH6g9+lwECLsUFRTe16mULivIoBvZmjh4N9sY9EE2udQNdgFu&#10;KjmOook0WHJYKLCmdUHZ/fgwCr477FZJvGl399v6eT197S+7mJR6H/arGQhPvf8Pv9o/WkESJZ/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fCN1xgAAAN0A&#10;AAAPAAAAAAAAAAAAAAAAAKoCAABkcnMvZG93bnJldi54bWxQSwUGAAAAAAQABAD6AAAAnQMAAAAA&#10;">
                  <v:shape id="Freeform 2827" o:spid="_x0000_s1122" style="position:absolute;left:4420;top:9325;width:9485;height:72;visibility:visible;mso-wrap-style:square;v-text-anchor:top" coordsize="952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woMcA&#10;AADdAAAADwAAAGRycy9kb3ducmV2LnhtbESP3WrCQBSE7wXfYTlC73RTpdKmrlIEqSiITUu9PWRP&#10;k7TZsyG7zY9P7wqCl8PMfMMsVp0pRUO1KywreJxEIIhTqwvOFHx9bsbPIJxH1lhaJgU9OVgth4MF&#10;xtq2/EFN4jMRIOxiVJB7X8VSujQng25iK+Lg/djaoA+yzqSusQ1wU8ppFM2lwYLDQo4VrXNK/5J/&#10;o6B8Z7c9TdNdf/793h33vbenw4tSD6Pu7RWEp87fw7f2ViuYRbMnuL4JT0Au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XcKDHAAAA3QAAAA8AAAAAAAAAAAAAAAAAmAIAAGRy&#10;cy9kb3ducmV2LnhtbFBLBQYAAAAABAAEAPUAAACMAwAAAAA=&#10;" path="m,l9520,e" filled="f" strokecolor="#6f89f7">
                    <v:path arrowok="t" o:connecttype="custom" o:connectlocs="0,0;9484,0" o:connectangles="0,0"/>
                  </v:shape>
                </v:group>
                <v:group id="Group 2824" o:spid="_x0000_s1123" style="position:absolute;left:13650;top:5600;width:2;height:4530" coordorigin="13650,5600" coordsize="2,45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OIYmcUAAADdAAAADwAAAGRycy9kb3ducmV2LnhtbESPQYvCMBSE7wv+h/AE&#10;b2tay4pUo4ioeJCFVUG8PZpnW2xeShPb+u/NwsIeh5n5hlmselOJlhpXWlYQjyMQxJnVJecKLufd&#10;5wyE88gaK8uk4EUOVsvBxwJTbTv+ofbkcxEg7FJUUHhfp1K6rCCDbmxr4uDdbWPQB9nkUjfYBbip&#10;5CSKptJgyWGhwJo2BWWP09Mo2HfYrZN42x4f983rdv76vh5jUmo07NdzEJ56/x/+ax+0giRKp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DiGJnFAAAA3QAA&#10;AA8AAAAAAAAAAAAAAAAAqgIAAGRycy9kb3ducmV2LnhtbFBLBQYAAAAABAAEAPoAAACcAwAAAAA=&#10;">
                  <v:shape id="Freeform 2825" o:spid="_x0000_s1124" style="position:absolute;left:13650;top:5600;width:2;height:4530;visibility:visible;mso-wrap-style:square;v-text-anchor:top" coordsize="2,4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EvX8QA&#10;AADdAAAADwAAAGRycy9kb3ducmV2LnhtbESP3WoCMRSE7wu+QzhC72qiC62sRhHB0lJoUdf7w+bs&#10;D25O1iTV9e2bQqGXw8x8wyzXg+3ElXxoHWuYThQI4tKZlmsNxXH3NAcRIrLBzjFpuFOA9Wr0sMTc&#10;uBvv6XqItUgQDjlqaGLscylD2ZDFMHE9cfIq5y3GJH0tjcdbgttOzpR6lhZbTgsN9rRtqDwfvq0G&#10;rHxBVXH5UKfPjN9Ps+1X93rX+nE8bBYgIg3xP/zXfjMaMpW9wO+b9AT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hL1/EAAAA3QAAAA8AAAAAAAAAAAAAAAAAmAIAAGRycy9k&#10;b3ducmV2LnhtbFBLBQYAAAAABAAEAPUAAACJAwAAAAA=&#10;" path="m,l,4530e" filled="f" strokecolor="#6f89f7">
                    <v:path arrowok="t" o:connecttype="custom" o:connectlocs="0,5600;0,10130" o:connectangles="0,0"/>
                  </v:shape>
                </v:group>
                <v:group id="Group 2822" o:spid="_x0000_s1125" style="position:absolute;left:13461;top:9088;width:392;height:389" coordorigin="13461,9088" coordsize="392,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jEpcMQAAADdAAAA&#10;DwAAAAAAAAAAAAAAAACqAgAAZHJzL2Rvd25yZXYueG1sUEsFBgAAAAAEAAQA+gAAAJsDAAAAAA==&#10;">
                  <v:shape id="Freeform 2823" o:spid="_x0000_s1126" style="position:absolute;left:13461;top:9088;width:392;height:389;visibility:visible;mso-wrap-style:square;v-text-anchor:top" coordsize="392,3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9encIA&#10;AADdAAAADwAAAGRycy9kb3ducmV2LnhtbESPS6vCMBSE94L/IRzBnaZXQbTXKCK+tj7Q7aE5tym3&#10;OSlN1OqvN4LgcpiZb5jpvLGluFHtC8cKfvoJCOLM6YJzBafjujcG4QOyxtIxKXiQh/ms3Zpiqt2d&#10;93Q7hFxECPsUFZgQqlRKnxmy6PuuIo7en6sthijrXOoa7xFuSzlIkpG0WHBcMFjR0lD2f7haBc/V&#10;frtebdzJXJsFX85HIyfBKNXtNItfEIGa8A1/2jutYJgMJ/B+E5+An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316dwgAAAN0AAAAPAAAAAAAAAAAAAAAAAJgCAABkcnMvZG93&#10;bnJldi54bWxQSwUGAAAAAAQABAD1AAAAhwMAAAAA&#10;" path="m392,190r,2l392,193r,1l390,217r-18,64l333,333r-53,38l215,389r-25,-1l120,371,64,336,24,288,3,229,,207,1,183,19,115,54,61,105,22,166,2,188,e" filled="f" strokecolor="#6f89f7">
                    <v:path arrowok="t" o:connecttype="custom" o:connectlocs="392,9278;392,9280;392,9281;392,9282;390,9305;372,9369;333,9421;280,9459;215,9477;190,9476;120,9459;64,9424;24,9376;3,9317;0,9295;1,9271;19,9203;54,9149;105,9110;166,9090;188,9088" o:connectangles="0,0,0,0,0,0,0,0,0,0,0,0,0,0,0,0,0,0,0,0,0"/>
                  </v:shape>
                </v:group>
                <v:group id="Group 2820" o:spid="_x0000_s1127" style="position:absolute;left:14640;top:960;width:2;height:3480" coordorigin="14640,960" coordsize="2,3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EFWC8QAAADdAAAADwAAAGRycy9kb3ducmV2LnhtbERPy2rCQBTdF/yH4Qru&#10;6iSmLRIdRUItXYRCVRB3l8w1CWbuhMw0j7/vLApdHs57ux9NI3rqXG1ZQbyMQBAXVtdcKricj89r&#10;EM4ja2wsk4KJHOx3s6ctptoO/E39yZcihLBLUUHlfZtK6YqKDLqlbYkDd7edQR9gV0rd4RDCTSNX&#10;UfQmDdYcGipsKauoeJx+jIKPAYdDEr/3+eOeTbfz69c1j0mpxXw8bEB4Gv2/+M/9qRUk0UvYH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EFWC8QAAADdAAAA&#10;DwAAAAAAAAAAAAAAAACqAgAAZHJzL2Rvd25yZXYueG1sUEsFBgAAAAAEAAQA+gAAAJsDAAAAAA==&#10;">
                  <v:shape id="Freeform 2821" o:spid="_x0000_s1128" style="position:absolute;left:14640;top:960;width:2;height:3480;visibility:visible;mso-wrap-style:square;v-text-anchor:top" coordsize="2,3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lGMUA&#10;AADdAAAADwAAAGRycy9kb3ducmV2LnhtbESPQWsCMRSE7wX/Q3gFbzWxFlu2RhGL2JOgbdHjc/O6&#10;Wbp5WTZxd/33RhB6HGbmG2a26F0lWmpC6VnDeKRAEOfelFxo+P5aP72BCBHZYOWZNFwowGI+eJhh&#10;ZnzHO2r3sRAJwiFDDTbGOpMy5JYchpGviZP36xuHMcmmkKbBLsFdJZ+VmkqHJacFizWtLOV/+7PT&#10;cNq0P5ZV6I6T7mO7vKhTYQ+vWg8f++U7iEh9/A/f259Gw0S9jOH2Jj0B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q+UYxQAAAN0AAAAPAAAAAAAAAAAAAAAAAJgCAABkcnMv&#10;ZG93bnJldi54bWxQSwUGAAAAAAQABAD1AAAAigMAAAAA&#10;" path="m,l,3480e" filled="f" strokecolor="#6f89f7">
                    <v:path arrowok="t" o:connecttype="custom" o:connectlocs="0,960;0,4440" o:connectangles="0,0"/>
                  </v:shape>
                </v:group>
                <v:group id="Group 2818" o:spid="_x0000_s1129" style="position:absolute;left:1985;top:2118;width:2;height:4490" coordorigin="1985,2118" coordsize="2,44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99t58UAAADdAAAADwAAAGRycy9kb3ducmV2LnhtbESPQYvCMBSE78L+h/AE&#10;b5pWV1mqUURW2YMsqAvi7dE822LzUprY1n9vhAWPw8x8wyxWnSlFQ7UrLCuIRxEI4tTqgjMFf6ft&#10;8AuE88gaS8uk4EEOVsuP3gITbVs+UHP0mQgQdgkqyL2vEildmpNBN7IVcfCutjbog6wzqWtsA9yU&#10;chxFM2mw4LCQY0WbnNLb8W4U7Fps15P4u9nfrpvH5TT9Pe9jUmrQ79ZzEJ46/w7/t3+0gkn0OY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ffbefFAAAA3QAA&#10;AA8AAAAAAAAAAAAAAAAAqgIAAGRycy9kb3ducmV2LnhtbFBLBQYAAAAABAAEAPoAAACcAwAAAAA=&#10;">
                  <v:shape id="Freeform 2819" o:spid="_x0000_s1130" style="position:absolute;left:1985;top:2118;width:2;height:4490;visibility:visible;mso-wrap-style:square;v-text-anchor:top" coordsize="2,44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RvcQA&#10;AADdAAAADwAAAGRycy9kb3ducmV2LnhtbESPQYvCMBSE7wv+h/AEL4um2ipSjSKiIHuzK3h9NM+2&#10;2LzUJmr1128WFvY4zMw3zHLdmVo8qHWVZQXjUQSCOLe64kLB6Xs/nINwHlljbZkUvMjBetX7WGKq&#10;7ZOP9Mh8IQKEXYoKSu+bVEqXl2TQjWxDHLyLbQ36INtC6hafAW5qOYmimTRYcVgosaFtSfk1uxsF&#10;Ccn4xS47fo6T22Q33fP763ZWatDvNgsQnjr/H/5rH7SCOEpi+H0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xUb3EAAAA3QAAAA8AAAAAAAAAAAAAAAAAmAIAAGRycy9k&#10;b3ducmV2LnhtbFBLBQYAAAAABAAEAPUAAACJAwAAAAA=&#10;" path="m,l,4489e" filled="f" strokecolor="#6f89f7">
                    <v:path arrowok="t" o:connecttype="custom" o:connectlocs="0,2118;0,6607" o:connectangles="0,0"/>
                  </v:shape>
                </v:group>
                <v:group id="Group 2814" o:spid="_x0000_s1131" style="position:absolute;left:1680;top:3065;width:9528;height:3" coordorigin="1680,3065" coordsize="95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Rr5McAAADdAAAADwAAAGRycy9kb3ducmV2LnhtbESPQWvCQBSE7wX/w/IK&#10;3ppNtA2SZhWRKh5CoSqU3h7ZZxLMvg3ZbRL/fbdQ6HGYmW+YfDOZVgzUu8aygiSKQRCXVjdcKbic&#10;908rEM4ja2wtk4I7OdisZw85ZtqO/EHDyVciQNhlqKD2vsukdGVNBl1kO+LgXW1v0AfZV1L3OAa4&#10;aeUijlNpsOGwUGNHu5rK2+nbKDiMOG6XydtQ3K67+9f55f2zSEip+eO0fQXhafL/4b/2UStYxs8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ORr5McAAADd&#10;AAAADwAAAAAAAAAAAAAAAACqAgAAZHJzL2Rvd25yZXYueG1sUEsFBgAAAAAEAAQA+gAAAJ4DAAAA&#10;AA==&#10;">
                  <v:shape id="Freeform 2815" o:spid="_x0000_s1132" style="position:absolute;left:1680;top:3065;width:9528;height:3;visibility:visible;mso-wrap-style:square;v-text-anchor:top" coordsize="95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EqacUA&#10;AADdAAAADwAAAGRycy9kb3ducmV2LnhtbESPT2sCMRTE74LfITzBmyb9g5XVKKVU8SBo14LXx+a5&#10;u3Tzsk2ibvvpG0HocZiZ3zDzZWcbcSEfascaHsYKBHHhTM2lhs/DajQFESKywcYxafihAMtFvzfH&#10;zLgrf9Alj6VIEA4ZaqhibDMpQ1GRxTB2LXHyTs5bjEn6UhqP1wS3jXxUaiIt1pwWKmzpraLiKz9b&#10;Db+8Y9oe181qn38fcDtV/li+az0cdK8zEJG6+B++tzdGw5N6foHbm/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SppxQAAAN0AAAAPAAAAAAAAAAAAAAAAAJgCAABkcnMv&#10;ZG93bnJldi54bWxQSwUGAAAAAAQABAD1AAAAigMAAAAA&#10;" path="m9528,2l,e" filled="f" strokecolor="#6f89f7">
                    <v:path arrowok="t" o:connecttype="custom" o:connectlocs="9528,3067;0,3065" o:connectangles="0,0"/>
                  </v:shape>
                </v:group>
                <v:group id="Group 2812" o:spid="_x0000_s1133" style="position:absolute;left:1782;top:2873;width:392;height:389" coordorigin="1782,2873" coordsize="392,3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daDcQAAADdAAAADwAAAGRycy9kb3ducmV2LnhtbERPy2rCQBTdF/yH4Qru&#10;6iSmLRIdRUItXYRCVRB3l8w1CWbuhMw0j7/vLApdHs57ux9NI3rqXG1ZQbyMQBAXVtdcKricj89r&#10;EM4ja2wsk4KJHOx3s6ctptoO/E39yZcihLBLUUHlfZtK6YqKDLqlbYkDd7edQR9gV0rd4RDCTSNX&#10;UfQmDdYcGipsKauoeJx+jIKPAYdDEr/3+eOeTbfz69c1j0mpxXw8bEB4Gv2/+M/9qRUk0UuYG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jdaDcQAAADdAAAA&#10;DwAAAAAAAAAAAAAAAACqAgAAZHJzL2Rvd25yZXYueG1sUEsFBgAAAAAEAAQA+gAAAJsDAAAAAA==&#10;">
                  <v:shape id="Freeform 2813" o:spid="_x0000_s1134" style="position:absolute;left:1782;top:2873;width:392;height:389;visibility:visible;mso-wrap-style:square;v-text-anchor:top" coordsize="392,3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kt4MMA&#10;AADdAAAADwAAAGRycy9kb3ducmV2LnhtbESPQYvCMBSE74L/ITxhb5rqiqxdo4io61Uren00b5ti&#10;81KaqHV/vRGEPQ4z8w0zW7S2EjdqfOlYwXCQgCDOnS65UHDMNv0vED4ga6wck4IHeVjMu50Zptrd&#10;eU+3QyhEhLBPUYEJoU6l9Lkhi37gauLo/brGYoiyKaRu8B7htpKjJJlIiyXHBYM1rQzll8PVKvhb&#10;73826607mmu75PMpM3IajFIfvXb5DSJQG/7D7/ZOK/hMxlN4vYlPQM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kt4MMAAADdAAAADwAAAAAAAAAAAAAAAACYAgAAZHJzL2Rv&#10;d25yZXYueG1sUEsFBgAAAAAEAAQA9QAAAIgDAAAAAA==&#10;" path="m,191r,1l,193r,1l1,217r19,64l59,333r53,38l177,389r25,-1l272,371r56,-34l368,288r21,-59l392,207r-1,-24l373,116,337,61,287,22,226,2,204,e" filled="f" strokecolor="#6f89f7">
                    <v:path arrowok="t" o:connecttype="custom" o:connectlocs="0,3064;0,3065;0,3066;0,3067;1,3090;20,3154;59,3206;112,3244;177,3262;202,3261;272,3244;328,3210;368,3161;389,3102;392,3080;391,3056;373,2989;337,2934;287,2895;226,2875;204,2873" o:connectangles="0,0,0,0,0,0,0,0,0,0,0,0,0,0,0,0,0,0,0,0,0"/>
                  </v:shape>
                </v:group>
                <v:group id="Group 2810" o:spid="_x0000_s1135" style="position:absolute;left:6000;top:720;width:9120;height:240" coordorigin="6000,720" coordsize="9120,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tmMDWwwAAAN0AAAAP&#10;AAAAAAAAAAAAAAAAAKoCAABkcnMvZG93bnJldi54bWxQSwUGAAAAAAQABAD6AAAAmgMAAAAA&#10;">
                  <v:shape id="Freeform 2811" o:spid="_x0000_s1136" style="position:absolute;left:6000;top:720;width:9120;height:240;visibility:visible;mso-wrap-style:square;v-text-anchor:top" coordsize="9120,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SMGMYA&#10;AADdAAAADwAAAGRycy9kb3ducmV2LnhtbESPQWsCMRSE7wX/Q3iF3jSx0lZWo0ihdvFSq168PTfP&#10;zdLNy3aTruu/bwpCj8PMfMPMl72rRUdtqDxrGI8UCOLCm4pLDYf923AKIkRkg7Vn0nClAMvF4G6O&#10;mfEX/qRuF0uRIBwy1GBjbDIpQ2HJYRj5hjh5Z986jEm2pTQtXhLc1fJRqWfpsOK0YLGhV0vF1+7H&#10;afgo+nDOj/boD99uvVHbU5e/v2j9cN+vZiAi9fE/fGvnRsNEPY3h7016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SMGMYAAADdAAAADwAAAAAAAAAAAAAAAACYAgAAZHJz&#10;L2Rvd25yZXYueG1sUEsFBgAAAAAEAAQA9QAAAIsDAAAAAA==&#10;" path="m,240r9120,l9120,,,,,240xe" fillcolor="#cfdbfd" stroked="f">
                    <v:path arrowok="t" o:connecttype="custom" o:connectlocs="0,960;9120,960;9120,720;0,720;0,960" o:connectangles="0,0,0,0,0"/>
                  </v:shape>
                </v:group>
                <w10:wrap anchorx="page" anchory="page"/>
              </v:group>
            </w:pict>
          </mc:Fallback>
        </mc:AlternateContent>
      </w:r>
      <w:r w:rsidR="003B6492">
        <w:rPr>
          <w:rFonts w:ascii="Times New Roman"/>
          <w:noProof/>
          <w:color w:val="630000"/>
          <w:spacing w:val="-1"/>
        </w:rPr>
        <w:drawing>
          <wp:anchor distT="0" distB="0" distL="114300" distR="114300" simplePos="0" relativeHeight="503266448" behindDoc="1" locked="0" layoutInCell="1" allowOverlap="1" wp14:anchorId="4BF5ACBC" wp14:editId="2AF09817">
            <wp:simplePos x="0" y="0"/>
            <wp:positionH relativeFrom="margin">
              <wp:align>left</wp:align>
            </wp:positionH>
            <wp:positionV relativeFrom="paragraph">
              <wp:posOffset>0</wp:posOffset>
            </wp:positionV>
            <wp:extent cx="2752725" cy="600075"/>
            <wp:effectExtent l="0" t="0" r="9525" b="9525"/>
            <wp:wrapTight wrapText="bothSides">
              <wp:wrapPolygon edited="0">
                <wp:start x="4036" y="0"/>
                <wp:lineTo x="1794" y="2743"/>
                <wp:lineTo x="0" y="7543"/>
                <wp:lineTo x="0" y="21257"/>
                <wp:lineTo x="1794" y="21257"/>
                <wp:lineTo x="2990" y="21257"/>
                <wp:lineTo x="17041" y="21257"/>
                <wp:lineTo x="21525" y="19200"/>
                <wp:lineTo x="21525" y="6171"/>
                <wp:lineTo x="19134" y="4800"/>
                <wp:lineTo x="5381" y="0"/>
                <wp:lineTo x="4036" y="0"/>
              </wp:wrapPolygon>
            </wp:wrapTight>
            <wp:docPr id="2" name="Picture 2" descr="C:\Users\zubair.ahmed\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ubair.ahmed\Desktop\logo.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752725" cy="600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F5E0D" w:rsidRDefault="003B6492">
      <w:pPr>
        <w:spacing w:before="7"/>
        <w:rPr>
          <w:rFonts w:ascii="Tahoma" w:eastAsia="Tahoma" w:hAnsi="Tahoma" w:cs="Tahoma"/>
          <w:sz w:val="17"/>
          <w:szCs w:val="17"/>
        </w:rPr>
      </w:pPr>
      <w:r>
        <w:rPr>
          <w:rFonts w:ascii="Tahoma"/>
          <w:color w:val="650065"/>
          <w:spacing w:val="-1"/>
          <w:sz w:val="80"/>
        </w:rPr>
        <w:t xml:space="preserve">     Ideal</w:t>
      </w:r>
      <w:r>
        <w:rPr>
          <w:rFonts w:ascii="Tahoma"/>
          <w:color w:val="650065"/>
          <w:spacing w:val="-8"/>
          <w:sz w:val="80"/>
        </w:rPr>
        <w:t xml:space="preserve"> </w:t>
      </w:r>
      <w:r>
        <w:rPr>
          <w:rFonts w:ascii="Tahoma"/>
          <w:color w:val="650065"/>
          <w:sz w:val="80"/>
        </w:rPr>
        <w:t>backup</w:t>
      </w:r>
      <w:r>
        <w:rPr>
          <w:rFonts w:ascii="Tahoma"/>
          <w:color w:val="650065"/>
          <w:spacing w:val="-4"/>
          <w:sz w:val="80"/>
        </w:rPr>
        <w:t xml:space="preserve"> </w:t>
      </w:r>
      <w:r>
        <w:rPr>
          <w:rFonts w:ascii="Tahoma"/>
          <w:color w:val="650065"/>
          <w:spacing w:val="-1"/>
          <w:sz w:val="80"/>
        </w:rPr>
        <w:t>architecture</w:t>
      </w:r>
      <w:r>
        <w:rPr>
          <w:noProof/>
        </w:rPr>
        <w:t xml:space="preserve"> </w:t>
      </w:r>
      <w:r w:rsidR="00A136E9">
        <w:rPr>
          <w:noProof/>
        </w:rPr>
        <w:t xml:space="preserve"> </w:t>
      </w:r>
    </w:p>
    <w:p w:rsidR="006F5E0D" w:rsidRDefault="0001226E">
      <w:pPr>
        <w:ind w:right="103"/>
        <w:jc w:val="right"/>
        <w:rPr>
          <w:rFonts w:ascii="Tahoma" w:eastAsia="Tahoma" w:hAnsi="Tahoma" w:cs="Tahoma"/>
          <w:sz w:val="16"/>
          <w:szCs w:val="16"/>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5pt;margin-top:66.4pt;width:521.4pt;height:168.45pt;z-index:503270544;mso-position-horizontal-relative:text;mso-position-vertical-relative:text">
            <v:imagedata r:id="rId6" o:title=""/>
          </v:shape>
          <o:OLEObject Type="Embed" ProgID="Visio.Drawing.15" ShapeID="_x0000_s1026" DrawAspect="Content" ObjectID="_1540922760" r:id="rId7"/>
        </w:object>
      </w:r>
      <w:r w:rsidR="00251FFF">
        <w:rPr>
          <w:rFonts w:ascii="Tahoma" w:eastAsia="Tahoma" w:hAnsi="Tahoma" w:cs="Tahoma"/>
          <w:sz w:val="16"/>
          <w:szCs w:val="16"/>
        </w:rPr>
        <w:tab/>
      </w:r>
      <w:r w:rsidR="00251FFF">
        <w:rPr>
          <w:rFonts w:ascii="Tahoma" w:eastAsia="Tahoma" w:hAnsi="Tahoma" w:cs="Tahoma"/>
          <w:sz w:val="16"/>
          <w:szCs w:val="16"/>
        </w:rPr>
        <w:tab/>
      </w:r>
      <w:r w:rsidR="00251FFF">
        <w:rPr>
          <w:rFonts w:ascii="Tahoma" w:eastAsia="Tahoma" w:hAnsi="Tahoma" w:cs="Tahoma"/>
          <w:sz w:val="16"/>
          <w:szCs w:val="16"/>
        </w:rPr>
        <w:tab/>
      </w:r>
      <w:r w:rsidR="00251FFF">
        <w:rPr>
          <w:rFonts w:ascii="Tahoma" w:eastAsia="Tahoma" w:hAnsi="Tahoma" w:cs="Tahoma"/>
          <w:sz w:val="16"/>
          <w:szCs w:val="16"/>
        </w:rPr>
        <w:tab/>
      </w: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r w:rsidRPr="009009F8">
        <w:rPr>
          <w:rFonts w:ascii="Tahoma" w:eastAsia="Tahoma" w:hAnsi="Tahoma" w:cs="Tahoma"/>
          <w:noProof/>
          <w:sz w:val="16"/>
          <w:szCs w:val="16"/>
        </w:rPr>
        <mc:AlternateContent>
          <mc:Choice Requires="wps">
            <w:drawing>
              <wp:anchor distT="45720" distB="45720" distL="114300" distR="114300" simplePos="0" relativeHeight="503276688" behindDoc="0" locked="0" layoutInCell="1" allowOverlap="1" wp14:anchorId="65A9B91E" wp14:editId="3B2F9B00">
                <wp:simplePos x="0" y="0"/>
                <wp:positionH relativeFrom="column">
                  <wp:posOffset>2117725</wp:posOffset>
                </wp:positionH>
                <wp:positionV relativeFrom="paragraph">
                  <wp:posOffset>86995</wp:posOffset>
                </wp:positionV>
                <wp:extent cx="3562350" cy="1404620"/>
                <wp:effectExtent l="0" t="0" r="19050" b="15875"/>
                <wp:wrapSquare wrapText="bothSides"/>
                <wp:docPr id="30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350" cy="1404620"/>
                        </a:xfrm>
                        <a:prstGeom prst="rect">
                          <a:avLst/>
                        </a:prstGeom>
                        <a:solidFill>
                          <a:srgbClr val="FFFFFF"/>
                        </a:solidFill>
                        <a:ln w="9525">
                          <a:solidFill>
                            <a:srgbClr val="000000"/>
                          </a:solidFill>
                          <a:miter lim="800000"/>
                          <a:headEnd/>
                          <a:tailEnd/>
                        </a:ln>
                      </wps:spPr>
                      <wps:txbx>
                        <w:txbxContent>
                          <w:p w:rsidR="009009F8" w:rsidRPr="009009F8" w:rsidRDefault="009009F8">
                            <w:pPr>
                              <w:rPr>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009F8">
                              <w:rPr>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utomatic Process to collect data from user to serv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5A9B91E" id="_x0000_t202" coordsize="21600,21600" o:spt="202" path="m,l,21600r21600,l21600,xe">
                <v:stroke joinstyle="miter"/>
                <v:path gradientshapeok="t" o:connecttype="rect"/>
              </v:shapetype>
              <v:shape id="Text Box 2" o:spid="_x0000_s1026" type="#_x0000_t202" style="position:absolute;left:0;text-align:left;margin-left:166.75pt;margin-top:6.85pt;width:280.5pt;height:110.6pt;z-index:5032766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">
                <v:textbox style="mso-fit-shape-to-text:t">
                  <w:txbxContent>
                    <w:p w:rsidR="009009F8" w:rsidRPr="009009F8" w:rsidRDefault="009009F8">
                      <w:pPr>
                        <w:rPr>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009F8">
                        <w:rPr>
                          <w:b/>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utomatic Process to collect data from user to server</w:t>
                      </w:r>
                    </w:p>
                  </w:txbxContent>
                </v:textbox>
                <w10:wrap type="square"/>
              </v:shape>
            </w:pict>
          </mc:Fallback>
        </mc:AlternateContent>
      </w: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color w:val="40458D"/>
          <w:sz w:val="20"/>
        </w:rPr>
      </w:pPr>
    </w:p>
    <w:p w:rsidR="00251FFF" w:rsidRDefault="00251FFF" w:rsidP="00251FFF">
      <w:pPr>
        <w:spacing w:before="66"/>
        <w:ind w:right="104" w:firstLine="720"/>
        <w:jc w:val="right"/>
        <w:rPr>
          <w:rFonts w:ascii="Tahoma" w:eastAsia="Tahoma" w:hAnsi="Tahoma" w:cs="Tahoma"/>
          <w:sz w:val="20"/>
          <w:szCs w:val="20"/>
        </w:rPr>
      </w:pPr>
      <w:r>
        <w:rPr>
          <w:rFonts w:ascii="Tahoma"/>
          <w:color w:val="40458D"/>
          <w:sz w:val="20"/>
        </w:rPr>
        <w:t>2</w:t>
      </w:r>
    </w:p>
    <w:p w:rsidR="006F5E0D" w:rsidRDefault="006F5E0D">
      <w:pPr>
        <w:jc w:val="right"/>
        <w:rPr>
          <w:rFonts w:ascii="Tahoma" w:eastAsia="Tahoma" w:hAnsi="Tahoma" w:cs="Tahoma"/>
          <w:sz w:val="16"/>
          <w:szCs w:val="16"/>
        </w:rPr>
        <w:sectPr w:rsidR="006F5E0D">
          <w:type w:val="continuous"/>
          <w:pgSz w:w="15840" w:h="12240" w:orient="landscape"/>
          <w:pgMar w:top="760" w:right="1360" w:bottom="280" w:left="1360" w:header="720" w:footer="720" w:gutter="0"/>
          <w:cols w:space="720"/>
        </w:sectPr>
      </w:pPr>
    </w:p>
    <w:p w:rsidR="006E30D2" w:rsidRDefault="00FA13AB">
      <w:pPr>
        <w:spacing w:before="41"/>
        <w:ind w:left="2494"/>
        <w:rPr>
          <w:rFonts w:ascii="Times New Roman"/>
          <w:b/>
          <w:color w:val="630000"/>
          <w:sz w:val="28"/>
        </w:rPr>
      </w:pPr>
      <w:r>
        <w:rPr>
          <w:noProof/>
        </w:rPr>
        <w:lastRenderedPageBreak/>
        <mc:AlternateContent>
          <mc:Choice Requires="wpg">
            <w:drawing>
              <wp:anchor distT="0" distB="0" distL="114300" distR="114300" simplePos="0" relativeHeight="503281808" behindDoc="1" locked="0" layoutInCell="1" allowOverlap="1" wp14:anchorId="3FF5BF52" wp14:editId="51B984E7">
                <wp:simplePos x="0" y="0"/>
                <wp:positionH relativeFrom="page">
                  <wp:posOffset>452063</wp:posOffset>
                </wp:positionH>
                <wp:positionV relativeFrom="page">
                  <wp:posOffset>462337</wp:posOffset>
                </wp:positionV>
                <wp:extent cx="9144000" cy="6858000"/>
                <wp:effectExtent l="0" t="0" r="19050" b="19050"/>
                <wp:wrapNone/>
                <wp:docPr id="2396" name="Group 23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00" cy="6858000"/>
                          <a:chOff x="720" y="720"/>
                          <a:chExt cx="14400" cy="10800"/>
                        </a:xfrm>
                      </wpg:grpSpPr>
                      <wpg:grpSp>
                        <wpg:cNvPr id="2397" name="Group 2511"/>
                        <wpg:cNvGrpSpPr>
                          <a:grpSpLocks/>
                        </wpg:cNvGrpSpPr>
                        <wpg:grpSpPr bwMode="auto">
                          <a:xfrm>
                            <a:off x="720" y="1200"/>
                            <a:ext cx="14400" cy="2"/>
                            <a:chOff x="720" y="1200"/>
                            <a:chExt cx="14400" cy="2"/>
                          </a:xfrm>
                        </wpg:grpSpPr>
                        <wps:wsp>
                          <wps:cNvPr id="2398" name="Freeform 2512"/>
                          <wps:cNvSpPr>
                            <a:spLocks/>
                          </wps:cNvSpPr>
                          <wps:spPr bwMode="auto">
                            <a:xfrm>
                              <a:off x="720" y="12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399" name="Group 2509"/>
                        <wpg:cNvGrpSpPr>
                          <a:grpSpLocks/>
                        </wpg:cNvGrpSpPr>
                        <wpg:grpSpPr bwMode="auto">
                          <a:xfrm>
                            <a:off x="720" y="1680"/>
                            <a:ext cx="14400" cy="2"/>
                            <a:chOff x="720" y="1680"/>
                            <a:chExt cx="14400" cy="2"/>
                          </a:xfrm>
                        </wpg:grpSpPr>
                        <wps:wsp>
                          <wps:cNvPr id="2400" name="Freeform 2510"/>
                          <wps:cNvSpPr>
                            <a:spLocks/>
                          </wps:cNvSpPr>
                          <wps:spPr bwMode="auto">
                            <a:xfrm>
                              <a:off x="720" y="16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01" name="Group 2507"/>
                        <wpg:cNvGrpSpPr>
                          <a:grpSpLocks/>
                        </wpg:cNvGrpSpPr>
                        <wpg:grpSpPr bwMode="auto">
                          <a:xfrm>
                            <a:off x="720" y="2160"/>
                            <a:ext cx="14400" cy="2"/>
                            <a:chOff x="720" y="2160"/>
                            <a:chExt cx="14400" cy="2"/>
                          </a:xfrm>
                        </wpg:grpSpPr>
                        <wps:wsp>
                          <wps:cNvPr id="2402" name="Freeform 2508"/>
                          <wps:cNvSpPr>
                            <a:spLocks/>
                          </wps:cNvSpPr>
                          <wps:spPr bwMode="auto">
                            <a:xfrm>
                              <a:off x="720" y="21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03" name="Group 2505"/>
                        <wpg:cNvGrpSpPr>
                          <a:grpSpLocks/>
                        </wpg:cNvGrpSpPr>
                        <wpg:grpSpPr bwMode="auto">
                          <a:xfrm>
                            <a:off x="720" y="2640"/>
                            <a:ext cx="14400" cy="2"/>
                            <a:chOff x="720" y="2640"/>
                            <a:chExt cx="14400" cy="2"/>
                          </a:xfrm>
                        </wpg:grpSpPr>
                        <wps:wsp>
                          <wps:cNvPr id="2404" name="Freeform 2506"/>
                          <wps:cNvSpPr>
                            <a:spLocks/>
                          </wps:cNvSpPr>
                          <wps:spPr bwMode="auto">
                            <a:xfrm>
                              <a:off x="720" y="264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05" name="Group 2503"/>
                        <wpg:cNvGrpSpPr>
                          <a:grpSpLocks/>
                        </wpg:cNvGrpSpPr>
                        <wpg:grpSpPr bwMode="auto">
                          <a:xfrm>
                            <a:off x="720" y="3120"/>
                            <a:ext cx="14400" cy="2"/>
                            <a:chOff x="720" y="3120"/>
                            <a:chExt cx="14400" cy="2"/>
                          </a:xfrm>
                        </wpg:grpSpPr>
                        <wps:wsp>
                          <wps:cNvPr id="2406" name="Freeform 2504"/>
                          <wps:cNvSpPr>
                            <a:spLocks/>
                          </wps:cNvSpPr>
                          <wps:spPr bwMode="auto">
                            <a:xfrm>
                              <a:off x="720" y="312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09" name="Group 2499"/>
                        <wpg:cNvGrpSpPr>
                          <a:grpSpLocks/>
                        </wpg:cNvGrpSpPr>
                        <wpg:grpSpPr bwMode="auto">
                          <a:xfrm>
                            <a:off x="720" y="4080"/>
                            <a:ext cx="14400" cy="2"/>
                            <a:chOff x="720" y="4080"/>
                            <a:chExt cx="14400" cy="2"/>
                          </a:xfrm>
                        </wpg:grpSpPr>
                        <wps:wsp>
                          <wps:cNvPr id="2410" name="Freeform 2500"/>
                          <wps:cNvSpPr>
                            <a:spLocks/>
                          </wps:cNvSpPr>
                          <wps:spPr bwMode="auto">
                            <a:xfrm>
                              <a:off x="720" y="40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11" name="Group 2497"/>
                        <wpg:cNvGrpSpPr>
                          <a:grpSpLocks/>
                        </wpg:cNvGrpSpPr>
                        <wpg:grpSpPr bwMode="auto">
                          <a:xfrm>
                            <a:off x="720" y="4560"/>
                            <a:ext cx="14400" cy="2"/>
                            <a:chOff x="720" y="4560"/>
                            <a:chExt cx="14400" cy="2"/>
                          </a:xfrm>
                        </wpg:grpSpPr>
                        <wps:wsp>
                          <wps:cNvPr id="2412" name="Freeform 2498"/>
                          <wps:cNvSpPr>
                            <a:spLocks/>
                          </wps:cNvSpPr>
                          <wps:spPr bwMode="auto">
                            <a:xfrm>
                              <a:off x="720" y="45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17" name="Group 2491"/>
                        <wpg:cNvGrpSpPr>
                          <a:grpSpLocks/>
                        </wpg:cNvGrpSpPr>
                        <wpg:grpSpPr bwMode="auto">
                          <a:xfrm>
                            <a:off x="720" y="6000"/>
                            <a:ext cx="14400" cy="2"/>
                            <a:chOff x="720" y="6000"/>
                            <a:chExt cx="14400" cy="2"/>
                          </a:xfrm>
                        </wpg:grpSpPr>
                        <wps:wsp>
                          <wps:cNvPr id="2418" name="Freeform 2492"/>
                          <wps:cNvSpPr>
                            <a:spLocks/>
                          </wps:cNvSpPr>
                          <wps:spPr bwMode="auto">
                            <a:xfrm>
                              <a:off x="720" y="60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19" name="Group 2489"/>
                        <wpg:cNvGrpSpPr>
                          <a:grpSpLocks/>
                        </wpg:cNvGrpSpPr>
                        <wpg:grpSpPr bwMode="auto">
                          <a:xfrm>
                            <a:off x="720" y="6480"/>
                            <a:ext cx="14400" cy="2"/>
                            <a:chOff x="720" y="6480"/>
                            <a:chExt cx="14400" cy="2"/>
                          </a:xfrm>
                        </wpg:grpSpPr>
                        <wps:wsp>
                          <wps:cNvPr id="2420" name="Freeform 2490"/>
                          <wps:cNvSpPr>
                            <a:spLocks/>
                          </wps:cNvSpPr>
                          <wps:spPr bwMode="auto">
                            <a:xfrm>
                              <a:off x="720" y="64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21" name="Group 2487"/>
                        <wpg:cNvGrpSpPr>
                          <a:grpSpLocks/>
                        </wpg:cNvGrpSpPr>
                        <wpg:grpSpPr bwMode="auto">
                          <a:xfrm>
                            <a:off x="720" y="6960"/>
                            <a:ext cx="14400" cy="2"/>
                            <a:chOff x="720" y="6960"/>
                            <a:chExt cx="14400" cy="2"/>
                          </a:xfrm>
                        </wpg:grpSpPr>
                        <wps:wsp>
                          <wps:cNvPr id="2422" name="Freeform 2488"/>
                          <wps:cNvSpPr>
                            <a:spLocks/>
                          </wps:cNvSpPr>
                          <wps:spPr bwMode="auto">
                            <a:xfrm>
                              <a:off x="720" y="69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23" name="Group 2485"/>
                        <wpg:cNvGrpSpPr>
                          <a:grpSpLocks/>
                        </wpg:cNvGrpSpPr>
                        <wpg:grpSpPr bwMode="auto">
                          <a:xfrm>
                            <a:off x="720" y="7440"/>
                            <a:ext cx="14400" cy="2"/>
                            <a:chOff x="720" y="7440"/>
                            <a:chExt cx="14400" cy="2"/>
                          </a:xfrm>
                        </wpg:grpSpPr>
                        <wps:wsp>
                          <wps:cNvPr id="2424" name="Freeform 2486"/>
                          <wps:cNvSpPr>
                            <a:spLocks/>
                          </wps:cNvSpPr>
                          <wps:spPr bwMode="auto">
                            <a:xfrm>
                              <a:off x="720" y="744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25" name="Group 2483"/>
                        <wpg:cNvGrpSpPr>
                          <a:grpSpLocks/>
                        </wpg:cNvGrpSpPr>
                        <wpg:grpSpPr bwMode="auto">
                          <a:xfrm>
                            <a:off x="720" y="7920"/>
                            <a:ext cx="14400" cy="2"/>
                            <a:chOff x="720" y="7920"/>
                            <a:chExt cx="14400" cy="2"/>
                          </a:xfrm>
                        </wpg:grpSpPr>
                        <wps:wsp>
                          <wps:cNvPr id="2426" name="Freeform 2484"/>
                          <wps:cNvSpPr>
                            <a:spLocks/>
                          </wps:cNvSpPr>
                          <wps:spPr bwMode="auto">
                            <a:xfrm>
                              <a:off x="720" y="792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27" name="Group 2481"/>
                        <wpg:cNvGrpSpPr>
                          <a:grpSpLocks/>
                        </wpg:cNvGrpSpPr>
                        <wpg:grpSpPr bwMode="auto">
                          <a:xfrm>
                            <a:off x="720" y="8400"/>
                            <a:ext cx="14400" cy="2"/>
                            <a:chOff x="720" y="8400"/>
                            <a:chExt cx="14400" cy="2"/>
                          </a:xfrm>
                        </wpg:grpSpPr>
                        <wps:wsp>
                          <wps:cNvPr id="2428" name="Freeform 2482"/>
                          <wps:cNvSpPr>
                            <a:spLocks/>
                          </wps:cNvSpPr>
                          <wps:spPr bwMode="auto">
                            <a:xfrm>
                              <a:off x="720" y="84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29" name="Group 2479"/>
                        <wpg:cNvGrpSpPr>
                          <a:grpSpLocks/>
                        </wpg:cNvGrpSpPr>
                        <wpg:grpSpPr bwMode="auto">
                          <a:xfrm>
                            <a:off x="720" y="8880"/>
                            <a:ext cx="14400" cy="2"/>
                            <a:chOff x="720" y="8880"/>
                            <a:chExt cx="14400" cy="2"/>
                          </a:xfrm>
                        </wpg:grpSpPr>
                        <wps:wsp>
                          <wps:cNvPr id="2430" name="Freeform 2480"/>
                          <wps:cNvSpPr>
                            <a:spLocks/>
                          </wps:cNvSpPr>
                          <wps:spPr bwMode="auto">
                            <a:xfrm>
                              <a:off x="720" y="88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31" name="Group 2477"/>
                        <wpg:cNvGrpSpPr>
                          <a:grpSpLocks/>
                        </wpg:cNvGrpSpPr>
                        <wpg:grpSpPr bwMode="auto">
                          <a:xfrm>
                            <a:off x="720" y="9360"/>
                            <a:ext cx="14400" cy="2"/>
                            <a:chOff x="720" y="9360"/>
                            <a:chExt cx="14400" cy="2"/>
                          </a:xfrm>
                        </wpg:grpSpPr>
                        <wps:wsp>
                          <wps:cNvPr id="2432" name="Freeform 2478"/>
                          <wps:cNvSpPr>
                            <a:spLocks/>
                          </wps:cNvSpPr>
                          <wps:spPr bwMode="auto">
                            <a:xfrm>
                              <a:off x="720" y="93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33" name="Group 2475"/>
                        <wpg:cNvGrpSpPr>
                          <a:grpSpLocks/>
                        </wpg:cNvGrpSpPr>
                        <wpg:grpSpPr bwMode="auto">
                          <a:xfrm>
                            <a:off x="720" y="9840"/>
                            <a:ext cx="14400" cy="2"/>
                            <a:chOff x="720" y="9840"/>
                            <a:chExt cx="14400" cy="2"/>
                          </a:xfrm>
                        </wpg:grpSpPr>
                        <wps:wsp>
                          <wps:cNvPr id="2434" name="Freeform 2476"/>
                          <wps:cNvSpPr>
                            <a:spLocks/>
                          </wps:cNvSpPr>
                          <wps:spPr bwMode="auto">
                            <a:xfrm>
                              <a:off x="720" y="984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35" name="Group 2473"/>
                        <wpg:cNvGrpSpPr>
                          <a:grpSpLocks/>
                        </wpg:cNvGrpSpPr>
                        <wpg:grpSpPr bwMode="auto">
                          <a:xfrm>
                            <a:off x="720" y="10320"/>
                            <a:ext cx="14400" cy="2"/>
                            <a:chOff x="720" y="10320"/>
                            <a:chExt cx="14400" cy="2"/>
                          </a:xfrm>
                        </wpg:grpSpPr>
                        <wps:wsp>
                          <wps:cNvPr id="2436" name="Freeform 2474"/>
                          <wps:cNvSpPr>
                            <a:spLocks/>
                          </wps:cNvSpPr>
                          <wps:spPr bwMode="auto">
                            <a:xfrm>
                              <a:off x="720" y="1032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37" name="Group 2471"/>
                        <wpg:cNvGrpSpPr>
                          <a:grpSpLocks/>
                        </wpg:cNvGrpSpPr>
                        <wpg:grpSpPr bwMode="auto">
                          <a:xfrm>
                            <a:off x="720" y="10800"/>
                            <a:ext cx="14400" cy="2"/>
                            <a:chOff x="720" y="10800"/>
                            <a:chExt cx="14400" cy="2"/>
                          </a:xfrm>
                        </wpg:grpSpPr>
                        <wps:wsp>
                          <wps:cNvPr id="2438" name="Freeform 2472"/>
                          <wps:cNvSpPr>
                            <a:spLocks/>
                          </wps:cNvSpPr>
                          <wps:spPr bwMode="auto">
                            <a:xfrm>
                              <a:off x="720" y="108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39" name="Group 2469"/>
                        <wpg:cNvGrpSpPr>
                          <a:grpSpLocks/>
                        </wpg:cNvGrpSpPr>
                        <wpg:grpSpPr bwMode="auto">
                          <a:xfrm>
                            <a:off x="720" y="11280"/>
                            <a:ext cx="14400" cy="2"/>
                            <a:chOff x="720" y="11280"/>
                            <a:chExt cx="14400" cy="2"/>
                          </a:xfrm>
                        </wpg:grpSpPr>
                        <wps:wsp>
                          <wps:cNvPr id="2440" name="Freeform 2470"/>
                          <wps:cNvSpPr>
                            <a:spLocks/>
                          </wps:cNvSpPr>
                          <wps:spPr bwMode="auto">
                            <a:xfrm>
                              <a:off x="720" y="112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41" name="Group 2467"/>
                        <wpg:cNvGrpSpPr>
                          <a:grpSpLocks/>
                        </wpg:cNvGrpSpPr>
                        <wpg:grpSpPr bwMode="auto">
                          <a:xfrm>
                            <a:off x="1200" y="720"/>
                            <a:ext cx="2" cy="10800"/>
                            <a:chOff x="1200" y="720"/>
                            <a:chExt cx="2" cy="10800"/>
                          </a:xfrm>
                        </wpg:grpSpPr>
                        <wps:wsp>
                          <wps:cNvPr id="2442" name="Freeform 2468"/>
                          <wps:cNvSpPr>
                            <a:spLocks/>
                          </wps:cNvSpPr>
                          <wps:spPr bwMode="auto">
                            <a:xfrm>
                              <a:off x="120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43" name="Group 2465"/>
                        <wpg:cNvGrpSpPr>
                          <a:grpSpLocks/>
                        </wpg:cNvGrpSpPr>
                        <wpg:grpSpPr bwMode="auto">
                          <a:xfrm>
                            <a:off x="1680" y="720"/>
                            <a:ext cx="2" cy="10800"/>
                            <a:chOff x="1680" y="720"/>
                            <a:chExt cx="2" cy="10800"/>
                          </a:xfrm>
                        </wpg:grpSpPr>
                        <wps:wsp>
                          <wps:cNvPr id="2444" name="Freeform 2466"/>
                          <wps:cNvSpPr>
                            <a:spLocks/>
                          </wps:cNvSpPr>
                          <wps:spPr bwMode="auto">
                            <a:xfrm>
                              <a:off x="168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45" name="Group 2463"/>
                        <wpg:cNvGrpSpPr>
                          <a:grpSpLocks/>
                        </wpg:cNvGrpSpPr>
                        <wpg:grpSpPr bwMode="auto">
                          <a:xfrm>
                            <a:off x="2160" y="720"/>
                            <a:ext cx="2" cy="10800"/>
                            <a:chOff x="2160" y="720"/>
                            <a:chExt cx="2" cy="10800"/>
                          </a:xfrm>
                        </wpg:grpSpPr>
                        <wps:wsp>
                          <wps:cNvPr id="2446" name="Freeform 2464"/>
                          <wps:cNvSpPr>
                            <a:spLocks/>
                          </wps:cNvSpPr>
                          <wps:spPr bwMode="auto">
                            <a:xfrm>
                              <a:off x="216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47" name="Group 2461"/>
                        <wpg:cNvGrpSpPr>
                          <a:grpSpLocks/>
                        </wpg:cNvGrpSpPr>
                        <wpg:grpSpPr bwMode="auto">
                          <a:xfrm>
                            <a:off x="2640" y="720"/>
                            <a:ext cx="2" cy="10800"/>
                            <a:chOff x="2640" y="720"/>
                            <a:chExt cx="2" cy="10800"/>
                          </a:xfrm>
                        </wpg:grpSpPr>
                        <wps:wsp>
                          <wps:cNvPr id="2448" name="Freeform 2462"/>
                          <wps:cNvSpPr>
                            <a:spLocks/>
                          </wps:cNvSpPr>
                          <wps:spPr bwMode="auto">
                            <a:xfrm>
                              <a:off x="264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49" name="Group 2459"/>
                        <wpg:cNvGrpSpPr>
                          <a:grpSpLocks/>
                        </wpg:cNvGrpSpPr>
                        <wpg:grpSpPr bwMode="auto">
                          <a:xfrm>
                            <a:off x="3120" y="720"/>
                            <a:ext cx="2" cy="10800"/>
                            <a:chOff x="3120" y="720"/>
                            <a:chExt cx="2" cy="10800"/>
                          </a:xfrm>
                        </wpg:grpSpPr>
                        <wps:wsp>
                          <wps:cNvPr id="2450" name="Freeform 2460"/>
                          <wps:cNvSpPr>
                            <a:spLocks/>
                          </wps:cNvSpPr>
                          <wps:spPr bwMode="auto">
                            <a:xfrm>
                              <a:off x="312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51" name="Group 2457"/>
                        <wpg:cNvGrpSpPr>
                          <a:grpSpLocks/>
                        </wpg:cNvGrpSpPr>
                        <wpg:grpSpPr bwMode="auto">
                          <a:xfrm>
                            <a:off x="3600" y="720"/>
                            <a:ext cx="2" cy="10800"/>
                            <a:chOff x="3600" y="720"/>
                            <a:chExt cx="2" cy="10800"/>
                          </a:xfrm>
                        </wpg:grpSpPr>
                        <wps:wsp>
                          <wps:cNvPr id="2452" name="Freeform 2458"/>
                          <wps:cNvSpPr>
                            <a:spLocks/>
                          </wps:cNvSpPr>
                          <wps:spPr bwMode="auto">
                            <a:xfrm>
                              <a:off x="360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53" name="Group 2455"/>
                        <wpg:cNvGrpSpPr>
                          <a:grpSpLocks/>
                        </wpg:cNvGrpSpPr>
                        <wpg:grpSpPr bwMode="auto">
                          <a:xfrm>
                            <a:off x="4080" y="720"/>
                            <a:ext cx="2" cy="10800"/>
                            <a:chOff x="4080" y="720"/>
                            <a:chExt cx="2" cy="10800"/>
                          </a:xfrm>
                        </wpg:grpSpPr>
                        <wps:wsp>
                          <wps:cNvPr id="2454" name="Freeform 2456"/>
                          <wps:cNvSpPr>
                            <a:spLocks/>
                          </wps:cNvSpPr>
                          <wps:spPr bwMode="auto">
                            <a:xfrm>
                              <a:off x="408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55" name="Group 2453"/>
                        <wpg:cNvGrpSpPr>
                          <a:grpSpLocks/>
                        </wpg:cNvGrpSpPr>
                        <wpg:grpSpPr bwMode="auto">
                          <a:xfrm>
                            <a:off x="4560" y="720"/>
                            <a:ext cx="2" cy="10800"/>
                            <a:chOff x="4560" y="720"/>
                            <a:chExt cx="2" cy="10800"/>
                          </a:xfrm>
                        </wpg:grpSpPr>
                        <wps:wsp>
                          <wps:cNvPr id="2456" name="Freeform 2454"/>
                          <wps:cNvSpPr>
                            <a:spLocks/>
                          </wps:cNvSpPr>
                          <wps:spPr bwMode="auto">
                            <a:xfrm>
                              <a:off x="456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57" name="Group 2451"/>
                        <wpg:cNvGrpSpPr>
                          <a:grpSpLocks/>
                        </wpg:cNvGrpSpPr>
                        <wpg:grpSpPr bwMode="auto">
                          <a:xfrm>
                            <a:off x="5040" y="720"/>
                            <a:ext cx="2" cy="10800"/>
                            <a:chOff x="5040" y="720"/>
                            <a:chExt cx="2" cy="10800"/>
                          </a:xfrm>
                        </wpg:grpSpPr>
                        <wps:wsp>
                          <wps:cNvPr id="2458" name="Freeform 2452"/>
                          <wps:cNvSpPr>
                            <a:spLocks/>
                          </wps:cNvSpPr>
                          <wps:spPr bwMode="auto">
                            <a:xfrm>
                              <a:off x="504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59" name="Group 2449"/>
                        <wpg:cNvGrpSpPr>
                          <a:grpSpLocks/>
                        </wpg:cNvGrpSpPr>
                        <wpg:grpSpPr bwMode="auto">
                          <a:xfrm>
                            <a:off x="5520" y="720"/>
                            <a:ext cx="2" cy="10800"/>
                            <a:chOff x="5520" y="720"/>
                            <a:chExt cx="2" cy="10800"/>
                          </a:xfrm>
                        </wpg:grpSpPr>
                        <wps:wsp>
                          <wps:cNvPr id="2460" name="Freeform 2450"/>
                          <wps:cNvSpPr>
                            <a:spLocks/>
                          </wps:cNvSpPr>
                          <wps:spPr bwMode="auto">
                            <a:xfrm>
                              <a:off x="552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61" name="Group 2447"/>
                        <wpg:cNvGrpSpPr>
                          <a:grpSpLocks/>
                        </wpg:cNvGrpSpPr>
                        <wpg:grpSpPr bwMode="auto">
                          <a:xfrm>
                            <a:off x="6000" y="720"/>
                            <a:ext cx="2" cy="10800"/>
                            <a:chOff x="6000" y="720"/>
                            <a:chExt cx="2" cy="10800"/>
                          </a:xfrm>
                        </wpg:grpSpPr>
                        <wps:wsp>
                          <wps:cNvPr id="2462" name="Freeform 2448"/>
                          <wps:cNvSpPr>
                            <a:spLocks/>
                          </wps:cNvSpPr>
                          <wps:spPr bwMode="auto">
                            <a:xfrm>
                              <a:off x="600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63" name="Group 2445"/>
                        <wpg:cNvGrpSpPr>
                          <a:grpSpLocks/>
                        </wpg:cNvGrpSpPr>
                        <wpg:grpSpPr bwMode="auto">
                          <a:xfrm>
                            <a:off x="6480" y="960"/>
                            <a:ext cx="2" cy="10560"/>
                            <a:chOff x="6480" y="960"/>
                            <a:chExt cx="2" cy="10560"/>
                          </a:xfrm>
                        </wpg:grpSpPr>
                        <wps:wsp>
                          <wps:cNvPr id="2464" name="Freeform 2446"/>
                          <wps:cNvSpPr>
                            <a:spLocks/>
                          </wps:cNvSpPr>
                          <wps:spPr bwMode="auto">
                            <a:xfrm>
                              <a:off x="64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65" name="Group 2443"/>
                        <wpg:cNvGrpSpPr>
                          <a:grpSpLocks/>
                        </wpg:cNvGrpSpPr>
                        <wpg:grpSpPr bwMode="auto">
                          <a:xfrm>
                            <a:off x="6960" y="960"/>
                            <a:ext cx="2" cy="10560"/>
                            <a:chOff x="6960" y="960"/>
                            <a:chExt cx="2" cy="10560"/>
                          </a:xfrm>
                        </wpg:grpSpPr>
                        <wps:wsp>
                          <wps:cNvPr id="2466" name="Freeform 2444"/>
                          <wps:cNvSpPr>
                            <a:spLocks/>
                          </wps:cNvSpPr>
                          <wps:spPr bwMode="auto">
                            <a:xfrm>
                              <a:off x="69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67" name="Group 2441"/>
                        <wpg:cNvGrpSpPr>
                          <a:grpSpLocks/>
                        </wpg:cNvGrpSpPr>
                        <wpg:grpSpPr bwMode="auto">
                          <a:xfrm>
                            <a:off x="7440" y="960"/>
                            <a:ext cx="2" cy="10560"/>
                            <a:chOff x="7440" y="960"/>
                            <a:chExt cx="2" cy="10560"/>
                          </a:xfrm>
                        </wpg:grpSpPr>
                        <wps:wsp>
                          <wps:cNvPr id="2468" name="Freeform 2442"/>
                          <wps:cNvSpPr>
                            <a:spLocks/>
                          </wps:cNvSpPr>
                          <wps:spPr bwMode="auto">
                            <a:xfrm>
                              <a:off x="74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69" name="Group 2439"/>
                        <wpg:cNvGrpSpPr>
                          <a:grpSpLocks/>
                        </wpg:cNvGrpSpPr>
                        <wpg:grpSpPr bwMode="auto">
                          <a:xfrm>
                            <a:off x="7920" y="960"/>
                            <a:ext cx="2" cy="10560"/>
                            <a:chOff x="7920" y="960"/>
                            <a:chExt cx="2" cy="10560"/>
                          </a:xfrm>
                        </wpg:grpSpPr>
                        <wps:wsp>
                          <wps:cNvPr id="2470" name="Freeform 2440"/>
                          <wps:cNvSpPr>
                            <a:spLocks/>
                          </wps:cNvSpPr>
                          <wps:spPr bwMode="auto">
                            <a:xfrm>
                              <a:off x="792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71" name="Group 2437"/>
                        <wpg:cNvGrpSpPr>
                          <a:grpSpLocks/>
                        </wpg:cNvGrpSpPr>
                        <wpg:grpSpPr bwMode="auto">
                          <a:xfrm>
                            <a:off x="8400" y="960"/>
                            <a:ext cx="2" cy="10560"/>
                            <a:chOff x="8400" y="960"/>
                            <a:chExt cx="2" cy="10560"/>
                          </a:xfrm>
                        </wpg:grpSpPr>
                        <wps:wsp>
                          <wps:cNvPr id="2472" name="Freeform 2438"/>
                          <wps:cNvSpPr>
                            <a:spLocks/>
                          </wps:cNvSpPr>
                          <wps:spPr bwMode="auto">
                            <a:xfrm>
                              <a:off x="840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73" name="Group 2435"/>
                        <wpg:cNvGrpSpPr>
                          <a:grpSpLocks/>
                        </wpg:cNvGrpSpPr>
                        <wpg:grpSpPr bwMode="auto">
                          <a:xfrm>
                            <a:off x="8880" y="960"/>
                            <a:ext cx="2" cy="10560"/>
                            <a:chOff x="8880" y="960"/>
                            <a:chExt cx="2" cy="10560"/>
                          </a:xfrm>
                        </wpg:grpSpPr>
                        <wps:wsp>
                          <wps:cNvPr id="2474" name="Freeform 2436"/>
                          <wps:cNvSpPr>
                            <a:spLocks/>
                          </wps:cNvSpPr>
                          <wps:spPr bwMode="auto">
                            <a:xfrm>
                              <a:off x="88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75" name="Group 2433"/>
                        <wpg:cNvGrpSpPr>
                          <a:grpSpLocks/>
                        </wpg:cNvGrpSpPr>
                        <wpg:grpSpPr bwMode="auto">
                          <a:xfrm>
                            <a:off x="9360" y="960"/>
                            <a:ext cx="2" cy="10560"/>
                            <a:chOff x="9360" y="960"/>
                            <a:chExt cx="2" cy="10560"/>
                          </a:xfrm>
                        </wpg:grpSpPr>
                        <wps:wsp>
                          <wps:cNvPr id="2476" name="Freeform 2434"/>
                          <wps:cNvSpPr>
                            <a:spLocks/>
                          </wps:cNvSpPr>
                          <wps:spPr bwMode="auto">
                            <a:xfrm>
                              <a:off x="93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77" name="Group 2431"/>
                        <wpg:cNvGrpSpPr>
                          <a:grpSpLocks/>
                        </wpg:cNvGrpSpPr>
                        <wpg:grpSpPr bwMode="auto">
                          <a:xfrm>
                            <a:off x="9840" y="960"/>
                            <a:ext cx="2" cy="10560"/>
                            <a:chOff x="9840" y="960"/>
                            <a:chExt cx="2" cy="10560"/>
                          </a:xfrm>
                        </wpg:grpSpPr>
                        <wps:wsp>
                          <wps:cNvPr id="2478" name="Freeform 2432"/>
                          <wps:cNvSpPr>
                            <a:spLocks/>
                          </wps:cNvSpPr>
                          <wps:spPr bwMode="auto">
                            <a:xfrm>
                              <a:off x="98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79" name="Group 2429"/>
                        <wpg:cNvGrpSpPr>
                          <a:grpSpLocks/>
                        </wpg:cNvGrpSpPr>
                        <wpg:grpSpPr bwMode="auto">
                          <a:xfrm>
                            <a:off x="10320" y="960"/>
                            <a:ext cx="2" cy="10560"/>
                            <a:chOff x="10320" y="960"/>
                            <a:chExt cx="2" cy="10560"/>
                          </a:xfrm>
                        </wpg:grpSpPr>
                        <wps:wsp>
                          <wps:cNvPr id="2480" name="Freeform 2430"/>
                          <wps:cNvSpPr>
                            <a:spLocks/>
                          </wps:cNvSpPr>
                          <wps:spPr bwMode="auto">
                            <a:xfrm>
                              <a:off x="1032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81" name="Group 2427"/>
                        <wpg:cNvGrpSpPr>
                          <a:grpSpLocks/>
                        </wpg:cNvGrpSpPr>
                        <wpg:grpSpPr bwMode="auto">
                          <a:xfrm>
                            <a:off x="10800" y="960"/>
                            <a:ext cx="2" cy="10560"/>
                            <a:chOff x="10800" y="960"/>
                            <a:chExt cx="2" cy="10560"/>
                          </a:xfrm>
                        </wpg:grpSpPr>
                        <wps:wsp>
                          <wps:cNvPr id="2482" name="Freeform 2428"/>
                          <wps:cNvSpPr>
                            <a:spLocks/>
                          </wps:cNvSpPr>
                          <wps:spPr bwMode="auto">
                            <a:xfrm>
                              <a:off x="1080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83" name="Group 2425"/>
                        <wpg:cNvGrpSpPr>
                          <a:grpSpLocks/>
                        </wpg:cNvGrpSpPr>
                        <wpg:grpSpPr bwMode="auto">
                          <a:xfrm>
                            <a:off x="11280" y="960"/>
                            <a:ext cx="2" cy="10560"/>
                            <a:chOff x="11280" y="960"/>
                            <a:chExt cx="2" cy="10560"/>
                          </a:xfrm>
                        </wpg:grpSpPr>
                        <wps:wsp>
                          <wps:cNvPr id="2484" name="Freeform 2426"/>
                          <wps:cNvSpPr>
                            <a:spLocks/>
                          </wps:cNvSpPr>
                          <wps:spPr bwMode="auto">
                            <a:xfrm>
                              <a:off x="112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85" name="Group 2423"/>
                        <wpg:cNvGrpSpPr>
                          <a:grpSpLocks/>
                        </wpg:cNvGrpSpPr>
                        <wpg:grpSpPr bwMode="auto">
                          <a:xfrm>
                            <a:off x="11760" y="960"/>
                            <a:ext cx="2" cy="10560"/>
                            <a:chOff x="11760" y="960"/>
                            <a:chExt cx="2" cy="10560"/>
                          </a:xfrm>
                        </wpg:grpSpPr>
                        <wps:wsp>
                          <wps:cNvPr id="2486" name="Freeform 2424"/>
                          <wps:cNvSpPr>
                            <a:spLocks/>
                          </wps:cNvSpPr>
                          <wps:spPr bwMode="auto">
                            <a:xfrm>
                              <a:off x="117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87" name="Group 2421"/>
                        <wpg:cNvGrpSpPr>
                          <a:grpSpLocks/>
                        </wpg:cNvGrpSpPr>
                        <wpg:grpSpPr bwMode="auto">
                          <a:xfrm>
                            <a:off x="12240" y="960"/>
                            <a:ext cx="2" cy="10560"/>
                            <a:chOff x="12240" y="960"/>
                            <a:chExt cx="2" cy="10560"/>
                          </a:xfrm>
                        </wpg:grpSpPr>
                        <wps:wsp>
                          <wps:cNvPr id="2488" name="Freeform 2422"/>
                          <wps:cNvSpPr>
                            <a:spLocks/>
                          </wps:cNvSpPr>
                          <wps:spPr bwMode="auto">
                            <a:xfrm>
                              <a:off x="122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89" name="Group 2419"/>
                        <wpg:cNvGrpSpPr>
                          <a:grpSpLocks/>
                        </wpg:cNvGrpSpPr>
                        <wpg:grpSpPr bwMode="auto">
                          <a:xfrm>
                            <a:off x="12720" y="960"/>
                            <a:ext cx="2" cy="10560"/>
                            <a:chOff x="12720" y="960"/>
                            <a:chExt cx="2" cy="10560"/>
                          </a:xfrm>
                        </wpg:grpSpPr>
                        <wps:wsp>
                          <wps:cNvPr id="2490" name="Freeform 2420"/>
                          <wps:cNvSpPr>
                            <a:spLocks/>
                          </wps:cNvSpPr>
                          <wps:spPr bwMode="auto">
                            <a:xfrm>
                              <a:off x="1272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91" name="Group 2417"/>
                        <wpg:cNvGrpSpPr>
                          <a:grpSpLocks/>
                        </wpg:cNvGrpSpPr>
                        <wpg:grpSpPr bwMode="auto">
                          <a:xfrm>
                            <a:off x="13200" y="960"/>
                            <a:ext cx="2" cy="10560"/>
                            <a:chOff x="13200" y="960"/>
                            <a:chExt cx="2" cy="10560"/>
                          </a:xfrm>
                        </wpg:grpSpPr>
                        <wps:wsp>
                          <wps:cNvPr id="2492" name="Freeform 2418"/>
                          <wps:cNvSpPr>
                            <a:spLocks/>
                          </wps:cNvSpPr>
                          <wps:spPr bwMode="auto">
                            <a:xfrm>
                              <a:off x="1320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93" name="Group 2415"/>
                        <wpg:cNvGrpSpPr>
                          <a:grpSpLocks/>
                        </wpg:cNvGrpSpPr>
                        <wpg:grpSpPr bwMode="auto">
                          <a:xfrm>
                            <a:off x="13680" y="960"/>
                            <a:ext cx="2" cy="10560"/>
                            <a:chOff x="13680" y="960"/>
                            <a:chExt cx="2" cy="10560"/>
                          </a:xfrm>
                        </wpg:grpSpPr>
                        <wps:wsp>
                          <wps:cNvPr id="2494" name="Freeform 2416"/>
                          <wps:cNvSpPr>
                            <a:spLocks/>
                          </wps:cNvSpPr>
                          <wps:spPr bwMode="auto">
                            <a:xfrm>
                              <a:off x="136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95" name="Group 2413"/>
                        <wpg:cNvGrpSpPr>
                          <a:grpSpLocks/>
                        </wpg:cNvGrpSpPr>
                        <wpg:grpSpPr bwMode="auto">
                          <a:xfrm>
                            <a:off x="14160" y="960"/>
                            <a:ext cx="2" cy="10560"/>
                            <a:chOff x="14160" y="960"/>
                            <a:chExt cx="2" cy="10560"/>
                          </a:xfrm>
                        </wpg:grpSpPr>
                        <wps:wsp>
                          <wps:cNvPr id="2496" name="Freeform 2414"/>
                          <wps:cNvSpPr>
                            <a:spLocks/>
                          </wps:cNvSpPr>
                          <wps:spPr bwMode="auto">
                            <a:xfrm>
                              <a:off x="141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97" name="Group 2411"/>
                        <wpg:cNvGrpSpPr>
                          <a:grpSpLocks/>
                        </wpg:cNvGrpSpPr>
                        <wpg:grpSpPr bwMode="auto">
                          <a:xfrm>
                            <a:off x="14640" y="960"/>
                            <a:ext cx="2" cy="10560"/>
                            <a:chOff x="14640" y="960"/>
                            <a:chExt cx="2" cy="10560"/>
                          </a:xfrm>
                        </wpg:grpSpPr>
                        <wps:wsp>
                          <wps:cNvPr id="2498" name="Freeform 2412"/>
                          <wps:cNvSpPr>
                            <a:spLocks/>
                          </wps:cNvSpPr>
                          <wps:spPr bwMode="auto">
                            <a:xfrm>
                              <a:off x="146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499" name="Group 2409"/>
                        <wpg:cNvGrpSpPr>
                          <a:grpSpLocks/>
                        </wpg:cNvGrpSpPr>
                        <wpg:grpSpPr bwMode="auto">
                          <a:xfrm>
                            <a:off x="14640" y="960"/>
                            <a:ext cx="2" cy="3480"/>
                            <a:chOff x="14640" y="960"/>
                            <a:chExt cx="2" cy="3480"/>
                          </a:xfrm>
                        </wpg:grpSpPr>
                        <wps:wsp>
                          <wps:cNvPr id="2500" name="Freeform 2410"/>
                          <wps:cNvSpPr>
                            <a:spLocks/>
                          </wps:cNvSpPr>
                          <wps:spPr bwMode="auto">
                            <a:xfrm>
                              <a:off x="14640" y="960"/>
                              <a:ext cx="2" cy="3480"/>
                            </a:xfrm>
                            <a:custGeom>
                              <a:avLst/>
                              <a:gdLst>
                                <a:gd name="T0" fmla="+- 0 960 960"/>
                                <a:gd name="T1" fmla="*/ 960 h 3480"/>
                                <a:gd name="T2" fmla="+- 0 4440 960"/>
                                <a:gd name="T3" fmla="*/ 4440 h 3480"/>
                              </a:gdLst>
                              <a:ahLst/>
                              <a:cxnLst>
                                <a:cxn ang="0">
                                  <a:pos x="0" y="T1"/>
                                </a:cxn>
                                <a:cxn ang="0">
                                  <a:pos x="0" y="T3"/>
                                </a:cxn>
                              </a:cxnLst>
                              <a:rect l="0" t="0" r="r" b="b"/>
                              <a:pathLst>
                                <a:path h="3480">
                                  <a:moveTo>
                                    <a:pt x="0" y="0"/>
                                  </a:moveTo>
                                  <a:lnTo>
                                    <a:pt x="0" y="3480"/>
                                  </a:lnTo>
                                </a:path>
                              </a:pathLst>
                            </a:custGeom>
                            <a:noFill/>
                            <a:ln w="9525">
                              <a:solidFill>
                                <a:srgbClr val="CFDBF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01" name="Group 2407"/>
                        <wpg:cNvGrpSpPr>
                          <a:grpSpLocks/>
                        </wpg:cNvGrpSpPr>
                        <wpg:grpSpPr bwMode="auto">
                          <a:xfrm>
                            <a:off x="1200" y="2040"/>
                            <a:ext cx="2" cy="4491"/>
                            <a:chOff x="1200" y="2040"/>
                            <a:chExt cx="2" cy="4491"/>
                          </a:xfrm>
                        </wpg:grpSpPr>
                        <wps:wsp>
                          <wps:cNvPr id="2502" name="Freeform 2408"/>
                          <wps:cNvSpPr>
                            <a:spLocks/>
                          </wps:cNvSpPr>
                          <wps:spPr bwMode="auto">
                            <a:xfrm>
                              <a:off x="1200" y="2040"/>
                              <a:ext cx="2" cy="4491"/>
                            </a:xfrm>
                            <a:custGeom>
                              <a:avLst/>
                              <a:gdLst>
                                <a:gd name="T0" fmla="+- 0 2040 2040"/>
                                <a:gd name="T1" fmla="*/ 2040 h 4491"/>
                                <a:gd name="T2" fmla="+- 0 6530 2040"/>
                                <a:gd name="T3" fmla="*/ 6530 h 4491"/>
                              </a:gdLst>
                              <a:ahLst/>
                              <a:cxnLst>
                                <a:cxn ang="0">
                                  <a:pos x="0" y="T1"/>
                                </a:cxn>
                                <a:cxn ang="0">
                                  <a:pos x="0" y="T3"/>
                                </a:cxn>
                              </a:cxnLst>
                              <a:rect l="0" t="0" r="r" b="b"/>
                              <a:pathLst>
                                <a:path h="4491">
                                  <a:moveTo>
                                    <a:pt x="0" y="0"/>
                                  </a:moveTo>
                                  <a:lnTo>
                                    <a:pt x="0" y="4490"/>
                                  </a:lnTo>
                                </a:path>
                              </a:pathLst>
                            </a:custGeom>
                            <a:noFill/>
                            <a:ln w="9525">
                              <a:solidFill>
                                <a:srgbClr val="CFDBF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03" name="Group 2405"/>
                        <wpg:cNvGrpSpPr>
                          <a:grpSpLocks/>
                        </wpg:cNvGrpSpPr>
                        <wpg:grpSpPr bwMode="auto">
                          <a:xfrm>
                            <a:off x="720" y="3120"/>
                            <a:ext cx="5280" cy="2"/>
                            <a:chOff x="720" y="3120"/>
                            <a:chExt cx="5280" cy="2"/>
                          </a:xfrm>
                        </wpg:grpSpPr>
                        <wps:wsp>
                          <wps:cNvPr id="2504" name="Freeform 2406"/>
                          <wps:cNvSpPr>
                            <a:spLocks/>
                          </wps:cNvSpPr>
                          <wps:spPr bwMode="auto">
                            <a:xfrm>
                              <a:off x="720" y="3120"/>
                              <a:ext cx="5280" cy="2"/>
                            </a:xfrm>
                            <a:custGeom>
                              <a:avLst/>
                              <a:gdLst>
                                <a:gd name="T0" fmla="+- 0 6000 720"/>
                                <a:gd name="T1" fmla="*/ T0 w 5280"/>
                                <a:gd name="T2" fmla="+- 0 720 720"/>
                                <a:gd name="T3" fmla="*/ T2 w 5280"/>
                              </a:gdLst>
                              <a:ahLst/>
                              <a:cxnLst>
                                <a:cxn ang="0">
                                  <a:pos x="T1" y="0"/>
                                </a:cxn>
                                <a:cxn ang="0">
                                  <a:pos x="T3" y="0"/>
                                </a:cxn>
                              </a:cxnLst>
                              <a:rect l="0" t="0" r="r" b="b"/>
                              <a:pathLst>
                                <a:path w="5280">
                                  <a:moveTo>
                                    <a:pt x="5280" y="0"/>
                                  </a:moveTo>
                                  <a:lnTo>
                                    <a:pt x="0" y="0"/>
                                  </a:lnTo>
                                </a:path>
                              </a:pathLst>
                            </a:custGeom>
                            <a:noFill/>
                            <a:ln w="9525">
                              <a:solidFill>
                                <a:srgbClr val="CFDBF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05" name="Group 2403"/>
                        <wpg:cNvGrpSpPr>
                          <a:grpSpLocks/>
                        </wpg:cNvGrpSpPr>
                        <wpg:grpSpPr bwMode="auto">
                          <a:xfrm>
                            <a:off x="964" y="2878"/>
                            <a:ext cx="378" cy="390"/>
                            <a:chOff x="964" y="2878"/>
                            <a:chExt cx="378" cy="390"/>
                          </a:xfrm>
                        </wpg:grpSpPr>
                        <wps:wsp>
                          <wps:cNvPr id="2506" name="Freeform 2404"/>
                          <wps:cNvSpPr>
                            <a:spLocks/>
                          </wps:cNvSpPr>
                          <wps:spPr bwMode="auto">
                            <a:xfrm>
                              <a:off x="964" y="2878"/>
                              <a:ext cx="378" cy="390"/>
                            </a:xfrm>
                            <a:custGeom>
                              <a:avLst/>
                              <a:gdLst>
                                <a:gd name="T0" fmla="+- 0 1208 964"/>
                                <a:gd name="T1" fmla="*/ T0 w 378"/>
                                <a:gd name="T2" fmla="+- 0 2885 2878"/>
                                <a:gd name="T3" fmla="*/ 2885 h 390"/>
                                <a:gd name="T4" fmla="+- 0 1207 964"/>
                                <a:gd name="T5" fmla="*/ T4 w 378"/>
                                <a:gd name="T6" fmla="+- 0 2884 2878"/>
                                <a:gd name="T7" fmla="*/ 2884 h 390"/>
                                <a:gd name="T8" fmla="+- 0 1206 964"/>
                                <a:gd name="T9" fmla="*/ T8 w 378"/>
                                <a:gd name="T10" fmla="+- 0 2884 2878"/>
                                <a:gd name="T11" fmla="*/ 2884 h 390"/>
                                <a:gd name="T12" fmla="+- 0 1205 964"/>
                                <a:gd name="T13" fmla="*/ T12 w 378"/>
                                <a:gd name="T14" fmla="+- 0 2884 2878"/>
                                <a:gd name="T15" fmla="*/ 2884 h 390"/>
                                <a:gd name="T16" fmla="+- 0 1184 964"/>
                                <a:gd name="T17" fmla="*/ T16 w 378"/>
                                <a:gd name="T18" fmla="+- 0 2880 2878"/>
                                <a:gd name="T19" fmla="*/ 2880 h 390"/>
                                <a:gd name="T20" fmla="+- 0 1164 964"/>
                                <a:gd name="T21" fmla="*/ T20 w 378"/>
                                <a:gd name="T22" fmla="+- 0 2878 2878"/>
                                <a:gd name="T23" fmla="*/ 2878 h 390"/>
                                <a:gd name="T24" fmla="+- 0 1144 964"/>
                                <a:gd name="T25" fmla="*/ T24 w 378"/>
                                <a:gd name="T26" fmla="+- 0 2878 2878"/>
                                <a:gd name="T27" fmla="*/ 2878 h 390"/>
                                <a:gd name="T28" fmla="+- 0 1068 964"/>
                                <a:gd name="T29" fmla="*/ T28 w 378"/>
                                <a:gd name="T30" fmla="+- 0 2900 2878"/>
                                <a:gd name="T31" fmla="*/ 2900 h 390"/>
                                <a:gd name="T32" fmla="+- 0 1007 964"/>
                                <a:gd name="T33" fmla="*/ T32 w 378"/>
                                <a:gd name="T34" fmla="+- 0 2948 2878"/>
                                <a:gd name="T35" fmla="*/ 2948 h 390"/>
                                <a:gd name="T36" fmla="+- 0 970 964"/>
                                <a:gd name="T37" fmla="*/ T36 w 378"/>
                                <a:gd name="T38" fmla="+- 0 3019 2878"/>
                                <a:gd name="T39" fmla="*/ 3019 h 390"/>
                                <a:gd name="T40" fmla="+- 0 964 964"/>
                                <a:gd name="T41" fmla="*/ T40 w 378"/>
                                <a:gd name="T42" fmla="+- 0 3083 2878"/>
                                <a:gd name="T43" fmla="*/ 3083 h 390"/>
                                <a:gd name="T44" fmla="+- 0 966 964"/>
                                <a:gd name="T45" fmla="*/ T44 w 378"/>
                                <a:gd name="T46" fmla="+- 0 3103 2878"/>
                                <a:gd name="T47" fmla="*/ 3103 h 390"/>
                                <a:gd name="T48" fmla="+- 0 992 964"/>
                                <a:gd name="T49" fmla="*/ T48 w 378"/>
                                <a:gd name="T50" fmla="+- 0 3177 2878"/>
                                <a:gd name="T51" fmla="*/ 3177 h 390"/>
                                <a:gd name="T52" fmla="+- 0 1044 964"/>
                                <a:gd name="T53" fmla="*/ T52 w 378"/>
                                <a:gd name="T54" fmla="+- 0 3234 2878"/>
                                <a:gd name="T55" fmla="*/ 3234 h 390"/>
                                <a:gd name="T56" fmla="+- 0 1119 964"/>
                                <a:gd name="T57" fmla="*/ T56 w 378"/>
                                <a:gd name="T58" fmla="+- 0 3265 2878"/>
                                <a:gd name="T59" fmla="*/ 3265 h 390"/>
                                <a:gd name="T60" fmla="+- 0 1161 964"/>
                                <a:gd name="T61" fmla="*/ T60 w 378"/>
                                <a:gd name="T62" fmla="+- 0 3267 2878"/>
                                <a:gd name="T63" fmla="*/ 3267 h 390"/>
                                <a:gd name="T64" fmla="+- 0 1182 964"/>
                                <a:gd name="T65" fmla="*/ T64 w 378"/>
                                <a:gd name="T66" fmla="+- 0 3266 2878"/>
                                <a:gd name="T67" fmla="*/ 3266 h 390"/>
                                <a:gd name="T68" fmla="+- 0 1256 964"/>
                                <a:gd name="T69" fmla="*/ T68 w 378"/>
                                <a:gd name="T70" fmla="+- 0 3241 2878"/>
                                <a:gd name="T71" fmla="*/ 3241 h 390"/>
                                <a:gd name="T72" fmla="+- 0 1313 964"/>
                                <a:gd name="T73" fmla="*/ T72 w 378"/>
                                <a:gd name="T74" fmla="+- 0 3191 2878"/>
                                <a:gd name="T75" fmla="*/ 3191 h 390"/>
                                <a:gd name="T76" fmla="+- 0 1334 964"/>
                                <a:gd name="T77" fmla="*/ T76 w 378"/>
                                <a:gd name="T78" fmla="+- 0 3158 2878"/>
                                <a:gd name="T79" fmla="*/ 3158 h 390"/>
                                <a:gd name="T80" fmla="+- 0 1342 964"/>
                                <a:gd name="T81" fmla="*/ T80 w 378"/>
                                <a:gd name="T82" fmla="+- 0 3140 2878"/>
                                <a:gd name="T83" fmla="*/ 3140 h 3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78" h="390">
                                  <a:moveTo>
                                    <a:pt x="244" y="7"/>
                                  </a:moveTo>
                                  <a:lnTo>
                                    <a:pt x="243" y="6"/>
                                  </a:lnTo>
                                  <a:lnTo>
                                    <a:pt x="242" y="6"/>
                                  </a:lnTo>
                                  <a:lnTo>
                                    <a:pt x="241" y="6"/>
                                  </a:lnTo>
                                  <a:lnTo>
                                    <a:pt x="220" y="2"/>
                                  </a:lnTo>
                                  <a:lnTo>
                                    <a:pt x="200" y="0"/>
                                  </a:lnTo>
                                  <a:lnTo>
                                    <a:pt x="180" y="0"/>
                                  </a:lnTo>
                                  <a:lnTo>
                                    <a:pt x="104" y="22"/>
                                  </a:lnTo>
                                  <a:lnTo>
                                    <a:pt x="43" y="70"/>
                                  </a:lnTo>
                                  <a:lnTo>
                                    <a:pt x="6" y="141"/>
                                  </a:lnTo>
                                  <a:lnTo>
                                    <a:pt x="0" y="205"/>
                                  </a:lnTo>
                                  <a:lnTo>
                                    <a:pt x="2" y="225"/>
                                  </a:lnTo>
                                  <a:lnTo>
                                    <a:pt x="28" y="299"/>
                                  </a:lnTo>
                                  <a:lnTo>
                                    <a:pt x="80" y="356"/>
                                  </a:lnTo>
                                  <a:lnTo>
                                    <a:pt x="155" y="387"/>
                                  </a:lnTo>
                                  <a:lnTo>
                                    <a:pt x="197" y="389"/>
                                  </a:lnTo>
                                  <a:lnTo>
                                    <a:pt x="218" y="388"/>
                                  </a:lnTo>
                                  <a:lnTo>
                                    <a:pt x="292" y="363"/>
                                  </a:lnTo>
                                  <a:lnTo>
                                    <a:pt x="349" y="313"/>
                                  </a:lnTo>
                                  <a:lnTo>
                                    <a:pt x="370" y="280"/>
                                  </a:lnTo>
                                  <a:lnTo>
                                    <a:pt x="378" y="262"/>
                                  </a:lnTo>
                                </a:path>
                              </a:pathLst>
                            </a:custGeom>
                            <a:noFill/>
                            <a:ln w="9525">
                              <a:solidFill>
                                <a:srgbClr val="CFDBF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07" name="Group 2396"/>
                        <wpg:cNvGrpSpPr>
                          <a:grpSpLocks/>
                        </wpg:cNvGrpSpPr>
                        <wpg:grpSpPr bwMode="auto">
                          <a:xfrm>
                            <a:off x="1426" y="720"/>
                            <a:ext cx="13694" cy="6440"/>
                            <a:chOff x="1426" y="720"/>
                            <a:chExt cx="13694" cy="6440"/>
                          </a:xfrm>
                        </wpg:grpSpPr>
                        <wps:wsp>
                          <wps:cNvPr id="2508" name="Freeform 2402"/>
                          <wps:cNvSpPr>
                            <a:spLocks/>
                          </wps:cNvSpPr>
                          <wps:spPr bwMode="auto">
                            <a:xfrm>
                              <a:off x="6000" y="720"/>
                              <a:ext cx="9120" cy="240"/>
                            </a:xfrm>
                            <a:custGeom>
                              <a:avLst/>
                              <a:gdLst>
                                <a:gd name="T0" fmla="+- 0 6000 6000"/>
                                <a:gd name="T1" fmla="*/ T0 w 9120"/>
                                <a:gd name="T2" fmla="+- 0 960 720"/>
                                <a:gd name="T3" fmla="*/ 960 h 240"/>
                                <a:gd name="T4" fmla="+- 0 15120 6000"/>
                                <a:gd name="T5" fmla="*/ T4 w 9120"/>
                                <a:gd name="T6" fmla="+- 0 960 720"/>
                                <a:gd name="T7" fmla="*/ 960 h 240"/>
                                <a:gd name="T8" fmla="+- 0 15120 6000"/>
                                <a:gd name="T9" fmla="*/ T8 w 9120"/>
                                <a:gd name="T10" fmla="+- 0 720 720"/>
                                <a:gd name="T11" fmla="*/ 720 h 240"/>
                                <a:gd name="T12" fmla="+- 0 6000 6000"/>
                                <a:gd name="T13" fmla="*/ T12 w 9120"/>
                                <a:gd name="T14" fmla="+- 0 720 720"/>
                                <a:gd name="T15" fmla="*/ 720 h 240"/>
                                <a:gd name="T16" fmla="+- 0 6000 6000"/>
                                <a:gd name="T17" fmla="*/ T16 w 9120"/>
                                <a:gd name="T18" fmla="+- 0 960 720"/>
                                <a:gd name="T19" fmla="*/ 960 h 240"/>
                              </a:gdLst>
                              <a:ahLst/>
                              <a:cxnLst>
                                <a:cxn ang="0">
                                  <a:pos x="T1" y="T3"/>
                                </a:cxn>
                                <a:cxn ang="0">
                                  <a:pos x="T5" y="T7"/>
                                </a:cxn>
                                <a:cxn ang="0">
                                  <a:pos x="T9" y="T11"/>
                                </a:cxn>
                                <a:cxn ang="0">
                                  <a:pos x="T13" y="T15"/>
                                </a:cxn>
                                <a:cxn ang="0">
                                  <a:pos x="T17" y="T19"/>
                                </a:cxn>
                              </a:cxnLst>
                              <a:rect l="0" t="0" r="r" b="b"/>
                              <a:pathLst>
                                <a:path w="9120" h="240">
                                  <a:moveTo>
                                    <a:pt x="0" y="240"/>
                                  </a:moveTo>
                                  <a:lnTo>
                                    <a:pt x="9120" y="240"/>
                                  </a:lnTo>
                                  <a:lnTo>
                                    <a:pt x="9120" y="0"/>
                                  </a:lnTo>
                                  <a:lnTo>
                                    <a:pt x="0" y="0"/>
                                  </a:lnTo>
                                  <a:lnTo>
                                    <a:pt x="0" y="240"/>
                                  </a:lnTo>
                                  <a:close/>
                                </a:path>
                              </a:pathLst>
                            </a:custGeom>
                            <a:solidFill>
                              <a:srgbClr val="CFD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509" name="Picture 24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495" y="3343"/>
                              <a:ext cx="280" cy="2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10" name="Picture 240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1475" y="6880"/>
                              <a:ext cx="280" cy="2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11" name="Picture 239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426" y="4701"/>
                              <a:ext cx="280" cy="280"/>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06C9D6E" id="Group 2395" o:spid="_x0000_s1026" style="position:absolute;margin-left:35.6pt;margin-top:36.4pt;width:10in;height:540pt;z-index:-34672;mso-position-horizontal-relative:page;mso-position-vertical-relative:page" coordorigin="720,720" coordsize="14400,108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">
                <v:group id="Group 2511" o:spid="_x0000_s1027" style="position:absolute;left:720;top:1200;width:14400;height:2" coordorigin="720,12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Nnj9xgAAAN0A&#10;AAAPAAAAAAAAAAAAAAAAAKoCAABkcnMvZG93bnJldi54bWxQSwUGAAAAAAQABAD6AAAAnQMAAAAA&#10;">
                  <v:shape id="Freeform 2512" o:spid="_x0000_s1028" style="position:absolute;left:720;top:12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qucAA&#10;AADdAAAADwAAAGRycy9kb3ducmV2LnhtbERPy4rCMBTdC/5DuAPuNB0F0WoUEQXBhU9cX5o7bZnm&#10;pjTp6+/NQnB5OO/1tjOFaKhyuWUFv5MIBHFidc6pgufjOF6AcB5ZY2GZFPTkYLsZDtYYa9vyjZq7&#10;T0UIYRejgsz7MpbSJRkZdBNbEgfuz1YGfYBVKnWFbQg3hZxG0VwazDk0ZFjSPqPk/14bBY4vr7K5&#10;1bN+eb6m7aveHfvDVanRT7dbgfDU+a/44z5pBdPZMswNb8ITkJ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7qucAAAADdAAAADwAAAAAAAAAAAAAAAACYAgAAZHJzL2Rvd25y&#10;ZXYueG1sUEsFBgAAAAAEAAQA9QAAAIUDAAAAAA==&#10;" path="m,l14400,e" filled="f" strokecolor="#f0f4fe">
                    <v:path arrowok="t" o:connecttype="custom" o:connectlocs="0,0;14400,0" o:connectangles="0,0"/>
                  </v:shape>
                </v:group>
                <v:group id="Group 2509" o:spid="_x0000_s1029" style="position:absolute;left:720;top:1680;width:14400;height:2" coordorigin="720,16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OVJFMYAAADdAAAADwAAAGRycy9kb3ducmV2LnhtbESPT4vCMBTE7wt+h/CE&#10;va1plV20GkVElz2I4B8Qb4/m2Rabl9LEtn57Iwh7HGbmN8xs0ZlSNFS7wrKCeBCBIE6tLjhTcDpu&#10;vsYgnEfWWFomBQ9ysJj3PmaYaNvynpqDz0SAsEtQQe59lUjp0pwMuoGtiIN3tbVBH2SdSV1jG+Cm&#10;lMMo+pEGCw4LOVa0yim9He5GwW+L7XIUr5vt7bp6XI7fu/M2JqU++91yCsJT5//D7/afVjAcTSb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5UkUxgAAAN0A&#10;AAAPAAAAAAAAAAAAAAAAAKoCAABkcnMvZG93bnJldi54bWxQSwUGAAAAAAQABAD6AAAAnQMAAAAA&#10;">
                  <v:shape id="Freeform 2510" o:spid="_x0000_s1030" style="position:absolute;left:720;top:16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i+XcIA&#10;AADdAAAADwAAAGRycy9kb3ducmV2LnhtbERPy2rCQBTdF/yH4Qrd1Ym2lBozioiBQheNVrK+ZK5J&#10;MHMnZCavv+8sCl0ezjs5TKYRA3WutqxgvYpAEBdW11wquP2kLx8gnEfW2FgmBTM5OOwXTwnG2o58&#10;oeHqSxFC2MWooPK+jaV0RUUG3cq2xIG7286gD7Arpe5wDOGmkZsoepcGaw4NFbZ0qqh4XHujwPF3&#10;3g6X/nXefmXlmPfHdD5nSj0vp+MOhKfJ/4v/3J9aweYtCvvDm/A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mL5dwgAAAN0AAAAPAAAAAAAAAAAAAAAAAJgCAABkcnMvZG93&#10;bnJldi54bWxQSwUGAAAAAAQABAD1AAAAhwMAAAAA&#10;" path="m,l14400,e" filled="f" strokecolor="#f0f4fe">
                    <v:path arrowok="t" o:connecttype="custom" o:connectlocs="0,0;14400,0" o:connectangles="0,0"/>
                  </v:shape>
                </v:group>
                <v:group id="Group 2507" o:spid="_x0000_s1031" style="position:absolute;left:720;top:2160;width:14400;height:2" coordorigin="720,21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jMd8MUAAADdAAAADwAAAGRycy9kb3ducmV2LnhtbESPQYvCMBSE78L+h/AW&#10;vGlaVxepRhHZFQ8iqAvi7dE822LzUppsW/+9EQSPw8x8w8yXnSlFQ7UrLCuIhxEI4tTqgjMFf6ff&#10;wRSE88gaS8uk4E4OlouP3hwTbVs+UHP0mQgQdgkqyL2vEildmpNBN7QVcfCutjbog6wzqWtsA9yU&#10;chRF39JgwWEhx4rWOaW3479RsGmxXX3FP83udl3fL6fJ/ryLSan+Z7eagfDU+Xf41d5qBaNxFMP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zHfDFAAAA3QAA&#10;AA8AAAAAAAAAAAAAAAAAqgIAAGRycy9kb3ducmV2LnhtbFBLBQYAAAAABAAEAPoAAACcAwAAAAA=&#10;">
                  <v:shape id="Freeform 2508" o:spid="_x0000_s1032" style="position:absolute;left:720;top:21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aFscUA&#10;AADdAAAADwAAAGRycy9kb3ducmV2LnhtbESPW2vCQBSE3wv+h+UIvtWNaSkaXUWkguBDveHzIXtM&#10;gtmzIbu5/Xu3UOjjMDPfMKtNb0rRUu0Kywpm0wgEcWp1wZmC23X/PgfhPLLG0jIpGMjBZj16W2Gi&#10;bcdnai8+EwHCLkEFufdVIqVLczLoprYiDt7D1gZ9kHUmdY1dgJtSxlH0JQ0WHBZyrGiXU/q8NEaB&#10;45971Z6bj2FxPGXdvdnuh++TUpNxv12C8NT7//Bf+6AVxJ9RDL9vwhOQ6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BoWxxQAAAN0AAAAPAAAAAAAAAAAAAAAAAJgCAABkcnMv&#10;ZG93bnJldi54bWxQSwUGAAAAAAQABAD1AAAAigMAAAAA&#10;" path="m,l14400,e" filled="f" strokecolor="#f0f4fe">
                    <v:path arrowok="t" o:connecttype="custom" o:connectlocs="0,0;14400,0" o:connectangles="0,0"/>
                  </v:shape>
                </v:group>
                <v:group id="Group 2505" o:spid="_x0000_s1033" style="position:absolute;left:720;top:2640;width:14400;height:2" coordorigin="720,264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mHMUAAADdAAAADwAAAGRycy9kb3ducmV2LnhtbESPQYvCMBSE78L+h/AE&#10;b5pWV1mqUURW2YMsqAvi7dE822LzUprY1n9vhAWPw8x8wyxWnSlFQ7UrLCuIRxEI4tTqgjMFf6ft&#10;8AuE88gaS8uk4EEOVsuP3gITbVs+UHP0mQgQdgkqyL2vEildmpNBN7IVcfCutjbog6wzqWtsA9yU&#10;chxFM2mw4LCQY0WbnNLb8W4U7Fps15P4u9nfrpvH5TT9Pe9jUmrQ79ZzEJ46/w7/t3+0gvFnNIH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2tJhzFAAAA3QAA&#10;AA8AAAAAAAAAAAAAAAAAqgIAAGRycy9kb3ducmV2LnhtbFBLBQYAAAAABAAEAPoAAACcAwAAAAA=&#10;">
                  <v:shape id="Freeform 2506" o:spid="_x0000_s1034" style="position:absolute;left:720;top:264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O4XsYA&#10;AADdAAAADwAAAGRycy9kb3ducmV2LnhtbESPzWrDMBCE74W8g9hAb43c1JTGjWJMSCDQQ5005LxY&#10;W9vUWhlL/nv7qFDocZiZb5htOplGDNS52rKC51UEgriwuuZSwfXr+PQGwnlkjY1lUjCTg3S3eNhi&#10;ou3IZxouvhQBwi5BBZX3bSKlKyoy6Fa2JQ7et+0M+iC7UuoOxwA3jVxH0as0WHNYqLClfUXFz6U3&#10;Chx/3trh3L/Mm4+8HG99dpwPuVKPyyl7B+Fp8v/hv/ZJK1jHUQy/b8ITkL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O4XsYAAADdAAAADwAAAAAAAAAAAAAAAACYAgAAZHJz&#10;L2Rvd25yZXYueG1sUEsFBgAAAAAEAAQA9QAAAIsDAAAAAA==&#10;" path="m,l14400,e" filled="f" strokecolor="#f0f4fe">
                    <v:path arrowok="t" o:connecttype="custom" o:connectlocs="0,0;14400,0" o:connectangles="0,0"/>
                  </v:shape>
                </v:group>
                <v:group id="Group 2503" o:spid="_x0000_s1035" style="position:absolute;left:720;top:3120;width:14400;height:2" coordorigin="720,312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Qgb88cAAADdAAAADwAAAGRycy9kb3ducmV2LnhtbESPQWvCQBSE7wX/w/KE&#10;3ppNbFMkZhURKx5CoSqU3h7ZZxLMvg3ZbRL/fbdQ6HGYmW+YfDOZVgzUu8aygiSKQRCXVjdcKbic&#10;356WIJxH1thaJgV3crBZzx5yzLQd+YOGk69EgLDLUEHtfZdJ6cqaDLrIdsTBu9reoA+yr6TucQxw&#10;08pFHL9Kgw2HhRo72tVU3k7fRsFhxHH7nOyH4nbd3b/O6ftnkZBSj/NpuwLhafL/4b/2UStYvMQ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Qgb88cAAADd&#10;AAAADwAAAAAAAAAAAAAAAACqAgAAZHJzL2Rvd25yZXYueG1sUEsFBgAAAAAEAAQA+gAAAJ4DAAAA&#10;AA==&#10;">
                  <v:shape id="Freeform 2504" o:spid="_x0000_s1036" style="position:absolute;left:720;top:312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2DssYA&#10;AADdAAAADwAAAGRycy9kb3ducmV2LnhtbESPzWrDMBCE74W8g9hAb43ctJjGjWJMSCDQQ5005LxY&#10;W9vUWhlL/nv7qFDocZiZb5htOplGDNS52rKC51UEgriwuuZSwfXr+PQGwnlkjY1lUjCTg3S3eNhi&#10;ou3IZxouvhQBwi5BBZX3bSKlKyoy6Fa2JQ7et+0M+iC7UuoOxwA3jVxHUSwN1hwWKmxpX1Hxc+mN&#10;Aseft3Y49y/z5iMvx1ufHedDrtTjcsreQXia/H/4r33SCtavUQy/b8ITkL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2DssYAAADdAAAADwAAAAAAAAAAAAAAAACYAgAAZHJz&#10;L2Rvd25yZXYueG1sUEsFBgAAAAAEAAQA9QAAAIsDAAAAAA==&#10;" path="m,l14400,e" filled="f" strokecolor="#f0f4fe">
                    <v:path arrowok="t" o:connecttype="custom" o:connectlocs="0,0;14400,0" o:connectangles="0,0"/>
                  </v:shape>
                </v:group>
                <v:group id="Group 2499" o:spid="_x0000_s1037" style="position:absolute;left:720;top:4080;width:14400;height:2" coordorigin="720,40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RRH2xgAAAN0A&#10;AAAPAAAAAAAAAAAAAAAAAKoCAABkcnMvZG93bnJldi54bWxQSwUGAAAAAAQABAD6AAAAnQMAAAAA&#10;">
                  <v:shape id="Freeform 2500" o:spid="_x0000_s1038" style="position:absolute;left:720;top:40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ogMEA&#10;AADdAAAADwAAAGRycy9kb3ducmV2LnhtbERPy4rCMBTdC/MP4Q6409QHotUoMoww4ELrDK4vzbUt&#10;NjelSV9/P1kILg/nvTv0phQt1a6wrGA2jUAQp1YXnCn4+z1N1iCcR9ZYWiYFAzk47D9GO4y17Tih&#10;9uYzEULYxagg976KpXRpTgbd1FbEgXvY2qAPsM6krrEL4aaU8yhaSYMFh4YcK/rKKX3eGqPA8eVe&#10;tUmzGDbna9bdm+Np+L4qNf7sj1sQnnr/Fr/cP1rBfDkL+8Ob8AT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BKIDBAAAA3QAAAA8AAAAAAAAAAAAAAAAAmAIAAGRycy9kb3du&#10;cmV2LnhtbFBLBQYAAAAABAAEAPUAAACGAwAAAAA=&#10;" path="m,l14400,e" filled="f" strokecolor="#f0f4fe">
                    <v:path arrowok="t" o:connecttype="custom" o:connectlocs="0,0;14400,0" o:connectangles="0,0"/>
                  </v:shape>
                </v:group>
                <v:group id="Group 2497" o:spid="_x0000_s1039" style="position:absolute;left:720;top:4560;width:14400;height:2" coordorigin="720,45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n6ostxgAAAN0A&#10;AAAPAAAAAAAAAAAAAAAAAKoCAABkcnMvZG93bnJldi54bWxQSwUGAAAAAAQABAD6AAAAnQMAAAAA&#10;">
                  <v:shape id="Freeform 2498" o:spid="_x0000_s1040" style="position:absolute;left:720;top:45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8TbMUA&#10;AADdAAAADwAAAGRycy9kb3ducmV2LnhtbESPT2vCQBTE74LfYXkFb7oxFmmjq4goCD3U2OL5kX0m&#10;odm3Ibv59+27hYLHYWZ+w2z3g6lER40rLStYLiIQxJnVJecKvr/O8zcQziNrrCyTgpEc7HfTyRYT&#10;bXtOqbv5XAQIuwQVFN7XiZQuK8igW9iaOHgP2xj0QTa51A32AW4qGUfRWhosOSwUWNOxoOzn1hoF&#10;jj/vdZe2q/H945r39/ZwHk9XpWYvw2EDwtPgn+H/9kUriF+XMfy9CU9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3xNsxQAAAN0AAAAPAAAAAAAAAAAAAAAAAJgCAABkcnMv&#10;ZG93bnJldi54bWxQSwUGAAAAAAQABAD1AAAAigMAAAAA&#10;" path="m,l14400,e" filled="f" strokecolor="#f0f4fe">
                    <v:path arrowok="t" o:connecttype="custom" o:connectlocs="0,0;14400,0" o:connectangles="0,0"/>
                  </v:shape>
                </v:group>
                <v:group id="Group 2491" o:spid="_x0000_s1041" style="position:absolute;left:720;top:6000;width:14400;height:2" coordorigin="720,60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T7bCxgAAAN0A&#10;AAAPAAAAAAAAAAAAAAAAAKoCAABkcnMvZG93bnJldi54bWxQSwUGAAAAAAQABAD6AAAAnQMAAAAA&#10;">
                  <v:shape id="Freeform 2492" o:spid="_x0000_s1042" style="position:absolute;left:720;top:60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ckhsEA&#10;AADdAAAADwAAAGRycy9kb3ducmV2LnhtbERPy4rCMBTdC/MP4Q6409QHotUoMoww4ELrDK4vzbUt&#10;NjelSV9/P1kILg/nvTv0phQt1a6wrGA2jUAQp1YXnCn4+z1N1iCcR9ZYWiYFAzk47D9GO4y17Tih&#10;9uYzEULYxagg976KpXRpTgbd1FbEgXvY2qAPsM6krrEL4aaU8yhaSYMFh4YcK/rKKX3eGqPA8eVe&#10;tUmzGDbna9bdm+Np+L4qNf7sj1sQnnr/Fr/cP1rBfDkLc8Ob8AT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3JIbBAAAA3QAAAA8AAAAAAAAAAAAAAAAAmAIAAGRycy9kb3du&#10;cmV2LnhtbFBLBQYAAAAABAAEAPUAAACGAwAAAAA=&#10;" path="m,l14400,e" filled="f" strokecolor="#f0f4fe">
                    <v:path arrowok="t" o:connecttype="custom" o:connectlocs="0,0;14400,0" o:connectangles="0,0"/>
                  </v:shape>
                </v:group>
                <v:group id="Group 2489" o:spid="_x0000_s1043" style="position:absolute;left:720;top:6480;width:14400;height:2" coordorigin="720,64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nIcrxgAAAN0A&#10;AAAPAAAAAAAAAAAAAAAAAKoCAABkcnMvZG93bnJldi54bWxQSwUGAAAAAAQABAD6AAAAnQMAAAAA&#10;">
                  <v:shape id="Freeform 2490" o:spid="_x0000_s1044" style="position:absolute;left:720;top:64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3iPcMA&#10;AADdAAAADwAAAGRycy9kb3ducmV2LnhtbERPy0rDQBTdC/2H4Rbc2YlRpI2dhlBaEFzYpKXrS+aa&#10;BDN3Qmby+ntnIbg8nPc+nU0rRupdY1nB8yYCQVxa3XCl4HY9P21BOI+ssbVMChZykB5WD3tMtJ04&#10;p7HwlQgh7BJUUHvfJVK6siaDbmM74sB9296gD7CvpO5xCuGmlXEUvUmDDYeGGjs61lT+FINR4Pjr&#10;3o358LLsPi/VdB+y83K6KPW4nrN3EJ5m/y/+c39oBfFrHPaHN+EJyMM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3iPcMAAADdAAAADwAAAAAAAAAAAAAAAACYAgAAZHJzL2Rv&#10;d25yZXYueG1sUEsFBgAAAAAEAAQA9QAAAIgDAAAAAA==&#10;" path="m,l14400,e" filled="f" strokecolor="#f0f4fe">
                    <v:path arrowok="t" o:connecttype="custom" o:connectlocs="0,0;14400,0" o:connectangles="0,0"/>
                  </v:shape>
                </v:group>
                <v:group id="Group 2487" o:spid="_x0000_s1045" style="position:absolute;left:720;top:6960;width:14400;height:2" coordorigin="720,69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ZBkMYAAADdAAAADwAAAGRycy9kb3ducmV2LnhtbESPT2vCQBTE7wW/w/IE&#10;b3WT2IpEVxFR6UEK/gHx9sg+k2D2bciuSfz23UKhx2FmfsMsVr2pREuNKy0riMcRCOLM6pJzBZfz&#10;7n0GwnlkjZVlUvAiB6vl4G2BqbYdH6k9+VwECLsUFRTe16mULivIoBvbmjh4d9sY9EE2udQNdgFu&#10;KplE0VQaLDksFFjTpqDscXoaBfsOu/Uk3raHx33zup0/v6+HmJQaDfv1HISn3v+H/9pfWkHykcT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hkGQxgAAAN0A&#10;AAAPAAAAAAAAAAAAAAAAAKoCAABkcnMvZG93bnJldi54bWxQSwUGAAAAAAQABAD6AAAAnQMAAAAA&#10;">
                  <v:shape id="Freeform 2488" o:spid="_x0000_s1046" style="position:absolute;left:720;top:69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Z0cUA&#10;AADdAAAADwAAAGRycy9kb3ducmV2LnhtbESPW2vCQBSE3wv+h+UIvtWNaSkaXUWkguBDveHzIXtM&#10;gtmzIbu5/Xu3UOjjMDPfMKtNb0rRUu0Kywpm0wgEcWp1wZmC23X/PgfhPLLG0jIpGMjBZj16W2Gi&#10;bcdnai8+EwHCLkEFufdVIqVLczLoprYiDt7D1gZ9kHUmdY1dgJtSxlH0JQ0WHBZyrGiXU/q8NEaB&#10;45971Z6bj2FxPGXdvdnuh++TUpNxv12C8NT7//Bf+6AVxJ9xDL9vwhOQ6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s9nRxQAAAN0AAAAPAAAAAAAAAAAAAAAAAJgCAABkcnMv&#10;ZG93bnJldi54bWxQSwUGAAAAAAQABAD1AAAAigMAAAAA&#10;" path="m,l14400,e" filled="f" strokecolor="#f0f4fe">
                    <v:path arrowok="t" o:connecttype="custom" o:connectlocs="0,0;14400,0" o:connectangles="0,0"/>
                  </v:shape>
                </v:group>
                <v:group id="Group 2485" o:spid="_x0000_s1047" style="position:absolute;left:720;top:7440;width:14400;height:2" coordorigin="720,744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hh6fMYAAADdAAAADwAAAGRycy9kb3ducmV2LnhtbESPQWvCQBSE7wX/w/KE&#10;3uomsS0SXUVESw8iVAXx9sg+k2D2bciuSfz3riD0OMzMN8xs0ZtKtNS40rKCeBSBIM6sLjlXcDxs&#10;PiYgnEfWWFkmBXdysJgP3maYatvxH7V7n4sAYZeigsL7OpXSZQUZdCNbEwfvYhuDPsgml7rBLsBN&#10;JZMo+pYGSw4LBda0Kii77m9GwU+H3XIcr9vt9bK6nw9fu9M2JqXeh/1yCsJT7//Dr/avVpB8Jm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2GHp8xgAAAN0A&#10;AAAPAAAAAAAAAAAAAAAAAKoCAABkcnMvZG93bnJldi54bWxQSwUGAAAAAAQABAD6AAAAnQMAAAAA&#10;">
                  <v:shape id="Freeform 2486" o:spid="_x0000_s1048" style="position:absolute;left:720;top:744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bkPsUA&#10;AADdAAAADwAAAGRycy9kb3ducmV2LnhtbESPT2vCQBTE7wW/w/IEb3VjlFKjq4goCD1UrXh+ZJ9J&#10;MPs2ZDf/vr1bKPQ4zMxvmPW2N6VoqXaFZQWzaQSCOLW64EzB7ef4/gnCeWSNpWVSMJCD7Wb0tsZE&#10;244v1F59JgKEXYIKcu+rREqX5mTQTW1FHLyHrQ36IOtM6hq7ADeljKPoQxosOCzkWNE+p/R5bYwC&#10;x9/3qr0082H5dc66e7M7DoezUpNxv1uB8NT7//Bf+6QVxIt4Ab9vwhOQm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FuQ+xQAAAN0AAAAPAAAAAAAAAAAAAAAAAJgCAABkcnMv&#10;ZG93bnJldi54bWxQSwUGAAAAAAQABAD1AAAAigMAAAAA&#10;" path="m,l14400,e" filled="f" strokecolor="#f0f4fe">
                    <v:path arrowok="t" o:connecttype="custom" o:connectlocs="0,0;14400,0" o:connectangles="0,0"/>
                  </v:shape>
                </v:group>
                <v:group id="Group 2483" o:spid="_x0000_s1049" style="position:absolute;left:720;top:7920;width:14400;height:2" coordorigin="720,792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r1Hk8YAAADdAAAADwAAAGRycy9kb3ducmV2LnhtbESPQWvCQBSE74L/YXmC&#10;t7pJrEWiq4hY8SCFqiDeHtlnEsy+DdltEv99t1DwOMzMN8xy3ZtKtNS40rKCeBKBIM6sLjlXcDl/&#10;vs1BOI+ssbJMCp7kYL0aDpaYatvxN7Unn4sAYZeigsL7OpXSZQUZdBNbEwfvbhuDPsgml7rBLsBN&#10;JZMo+pAGSw4LBda0LSh7nH6Mgn2H3WYa79rj47593s6zr+sxJqXGo36zAOGp96/wf/ugFSTvyQz+&#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vUeTxgAAAN0A&#10;AAAPAAAAAAAAAAAAAAAAAKoCAABkcnMvZG93bnJldi54bWxQSwUGAAAAAAQABAD6AAAAnQMAAAAA&#10;">
                  <v:shape id="Freeform 2484" o:spid="_x0000_s1050" style="position:absolute;left:720;top:792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jf0sUA&#10;AADdAAAADwAAAGRycy9kb3ducmV2LnhtbESPT2vCQBTE7wW/w/IEb3VjLFKjq4goCD1UrXh+ZJ9J&#10;MPs2ZDf/vr1bKPQ4zMxvmPW2N6VoqXaFZQWzaQSCOLW64EzB7ef4/gnCeWSNpWVSMJCD7Wb0tsZE&#10;244v1F59JgKEXYIKcu+rREqX5mTQTW1FHLyHrQ36IOtM6hq7ADeljKNoIQ0WHBZyrGifU/q8NkaB&#10;4+971V6a+bD8Omfdvdkdh8NZqcm4361AeOr9f/ivfdIK4o94Ab9vwhOQm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N/SxQAAAN0AAAAPAAAAAAAAAAAAAAAAAJgCAABkcnMv&#10;ZG93bnJldi54bWxQSwUGAAAAAAQABAD1AAAAigMAAAAA&#10;" path="m,l14400,e" filled="f" strokecolor="#f0f4fe">
                    <v:path arrowok="t" o:connecttype="custom" o:connectlocs="0,0;14400,0" o:connectangles="0,0"/>
                  </v:shape>
                </v:group>
                <v:group id="Group 2481" o:spid="_x0000_s1051" style="position:absolute;left:720;top:8400;width:14400;height:2" coordorigin="720,84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N8f8YAAADdAAAADwAAAGRycy9kb3ducmV2LnhtbESPQWvCQBSE74X+h+UV&#10;vOkmsbaSuopILR5EUAvF2yP7TILZtyG7JvHfu4LQ4zAz3zCzRW8q0VLjSssK4lEEgjizuuRcwe9x&#10;PZyCcB5ZY2WZFNzIwWL++jLDVNuO99QefC4ChF2KCgrv61RKlxVk0I1sTRy8s20M+iCbXOoGuwA3&#10;lUyi6EMaLDksFFjTqqDscrgaBT8ddstx/N1uL+fV7XSc7P62MSk1eOuXXyA89f4//GxvtILkPfmE&#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JI3x/xgAAAN0A&#10;AAAPAAAAAAAAAAAAAAAAAKoCAABkcnMvZG93bnJldi54bWxQSwUGAAAAAAQABAD6AAAAnQMAAAAA&#10;">
                  <v:shape id="Freeform 2482" o:spid="_x0000_s1052" style="position:absolute;left:720;top:84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vuO8MA&#10;AADdAAAADwAAAGRycy9kb3ducmV2LnhtbERPy0rDQBTdC/2H4Rbc2YlRpI2dhlBaEFzYpKXrS+aa&#10;BDN3Qmby+ntnIbg8nPc+nU0rRupdY1nB8yYCQVxa3XCl4HY9P21BOI+ssbVMChZykB5WD3tMtJ04&#10;p7HwlQgh7BJUUHvfJVK6siaDbmM74sB9296gD7CvpO5xCuGmlXEUvUmDDYeGGjs61lT+FINR4Pjr&#10;3o358LLsPi/VdB+y83K6KPW4nrN3EJ5m/y/+c39oBfFrHOaGN+EJyMM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vuO8MAAADdAAAADwAAAAAAAAAAAAAAAACYAgAAZHJzL2Rv&#10;d25yZXYueG1sUEsFBgAAAAAEAAQA9QAAAIgDAAAAAA==&#10;" path="m,l14400,e" filled="f" strokecolor="#f0f4fe">
                    <v:path arrowok="t" o:connecttype="custom" o:connectlocs="0,0;14400,0" o:connectangles="0,0"/>
                  </v:shape>
                </v:group>
                <v:group id="Group 2479" o:spid="_x0000_s1053" style="position:absolute;left:720;top:8880;width:14400;height:2" coordorigin="720,88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8E2WxgAAAN0A&#10;AAAPAAAAAAAAAAAAAAAAAKoCAABkcnMvZG93bnJldi54bWxQSwUGAAAAAAQABAD6AAAAnQMAAAAA&#10;">
                  <v:shape id="Freeform 2480" o:spid="_x0000_s1054" style="position:absolute;left:720;top:88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04MEA&#10;AADdAAAADwAAAGRycy9kb3ducmV2LnhtbERPy4rCMBTdC/5DuII7TX0wOB2jiCgILsaquL40d9oy&#10;zU1p0tffm8XALA/nvd33phQt1a6wrGAxj0AQp1YXnCl4Ps6zDQjnkTWWlknBQA72u/Foi7G2HSfU&#10;3n0mQgi7GBXk3lexlC7NyaCb24o4cD+2NugDrDOpa+xCuCnlMoo+pMGCQ0OOFR1zSn/vjVHg+PtV&#10;tUmzGj6vt6x7NYfzcLopNZ30hy8Qnnr/L/5zX7SC5XoV9oc34QnI3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0dODBAAAA3QAAAA8AAAAAAAAAAAAAAAAAmAIAAGRycy9kb3du&#10;cmV2LnhtbFBLBQYAAAAABAAEAPUAAACGAwAAAAA=&#10;" path="m,l14400,e" filled="f" strokecolor="#f0f4fe">
                    <v:path arrowok="t" o:connecttype="custom" o:connectlocs="0,0;14400,0" o:connectangles="0,0"/>
                  </v:shape>
                </v:group>
                <v:group id="Group 2477" o:spid="_x0000_s1055" style="position:absolute;left:720;top:9360;width:14400;height:2" coordorigin="720,93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F/XTcUAAADdAAAADwAAAGRycy9kb3ducmV2LnhtbESPQYvCMBSE78L+h/AE&#10;b5pWV1mqUURW2YMsqAvi7dE822LzUprY1n9vhAWPw8x8wyxWnSlFQ7UrLCuIRxEI4tTqgjMFf6ft&#10;8AuE88gaS8uk4EEOVsuP3gITbVs+UHP0mQgQdgkqyL2vEildmpNBN7IVcfCutjbog6wzqWtsA9yU&#10;chxFM2mw4LCQY0WbnNLb8W4U7Fps15P4u9nfrpvH5TT9Pe9jUmrQ79ZzEJ46/w7/t3+0gvHnJI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xf103FAAAA3QAA&#10;AA8AAAAAAAAAAAAAAAAAqgIAAGRycy9kb3ducmV2LnhtbFBLBQYAAAAABAAEAPoAAACcAwAAAAA=&#10;">
                  <v:shape id="Freeform 2478" o:spid="_x0000_s1056" style="position:absolute;left:720;top:93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pPDMUA&#10;AADdAAAADwAAAGRycy9kb3ducmV2LnhtbESPT2vCQBTE7wW/w/IEb3VjLKVGVxFREDxUrXh+ZJ9J&#10;MPs2ZDf/vr1bKPQ4zMxvmNWmN6VoqXaFZQWzaQSCOLW64EzB7efw/gXCeWSNpWVSMJCDzXr0tsJE&#10;244v1F59JgKEXYIKcu+rREqX5mTQTW1FHLyHrQ36IOtM6hq7ADeljKPoUxosOCzkWNEup/R5bYwC&#10;x9/3qr0082FxOmfdvdkehv1Zqcm43y5BeOr9f/ivfdQK4o95DL9vwhOQ6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ak8MxQAAAN0AAAAPAAAAAAAAAAAAAAAAAJgCAABkcnMv&#10;ZG93bnJldi54bWxQSwUGAAAAAAQABAD1AAAAigMAAAAA&#10;" path="m,l14400,e" filled="f" strokecolor="#f0f4fe">
                    <v:path arrowok="t" o:connecttype="custom" o:connectlocs="0,0;14400,0" o:connectangles="0,0"/>
                  </v:shape>
                </v:group>
                <v:group id="Group 2475" o:spid="_x0000_s1057" style="position:absolute;left:720;top:9840;width:14400;height:2" coordorigin="720,984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8HsocYAAADdAAAADwAAAGRycy9kb3ducmV2LnhtbESPQWvCQBSE7wX/w/KE&#10;3uompi0SXUVESw8iVAXx9sg+k2D2bciuSfz3riD0OMzMN8xs0ZtKtNS40rKCeBSBIM6sLjlXcDxs&#10;PiYgnEfWWFkmBXdysJgP3maYatvxH7V7n4sAYZeigsL7OpXSZQUZdCNbEwfvYhuDPsgml7rBLsBN&#10;JcdR9C0NlhwWCqxpVVB23d+Mgp8Ou2USr9vt9bK6nw9fu9M2JqXeh/1yCsJT7//Dr/avVjD+TBJ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weyhxgAAAN0A&#10;AAAPAAAAAAAAAAAAAAAAAKoCAABkcnMvZG93bnJldi54bWxQSwUGAAAAAAQABAD6AAAAnQMAAAAA&#10;">
                  <v:shape id="Freeform 2476" o:spid="_x0000_s1058" style="position:absolute;left:720;top:984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9y48QA&#10;AADdAAAADwAAAGRycy9kb3ducmV2LnhtbESPS4vCQBCE7wv+h6GFva0THywaHUVkBWEPPvHcZNok&#10;mOkJmcnr3zsLwh6LqvqKWm06U4iGKpdbVjAeRSCIE6tzThXcrvuvOQjnkTUWlklBTw4268HHCmNt&#10;Wz5Tc/GpCBB2MSrIvC9jKV2SkUE3siVx8B62MuiDrFKpK2wD3BRyEkXf0mDOYSHDknYZJc9LbRQ4&#10;Pt7L5lxP+8XvKW3v9Xbf/5yU+hx22yUIT53/D7/bB61gMpvO4O9Ne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PcuPEAAAA3QAAAA8AAAAAAAAAAAAAAAAAmAIAAGRycy9k&#10;b3ducmV2LnhtbFBLBQYAAAAABAAEAPUAAACJAwAAAAA=&#10;" path="m,l14400,e" filled="f" strokecolor="#f0f4fe">
                    <v:path arrowok="t" o:connecttype="custom" o:connectlocs="0,0;14400,0" o:connectangles="0,0"/>
                  </v:shape>
                </v:group>
                <v:group id="Group 2473" o:spid="_x0000_s1059" style="position:absolute;left:720;top:10320;width:14400;height:2" coordorigin="720,1032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ZNFOxgAAAN0A&#10;AAAPAAAAAAAAAAAAAAAAAKoCAABkcnMvZG93bnJldi54bWxQSwUGAAAAAAQABAD6AAAAnQMAAAAA&#10;">
                  <v:shape id="Freeform 2474" o:spid="_x0000_s1060" style="position:absolute;left:720;top:1032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FJD8QA&#10;AADdAAAADwAAAGRycy9kb3ducmV2LnhtbESPS4vCQBCE7wv+h6GFva0TdRGNjiKygrAHn3huMm0S&#10;zPSEzOT17x1hYY9FVX1FrTadKURDlcstKxiPIhDEidU5pwpu1/3XHITzyBoLy6SgJweb9eBjhbG2&#10;LZ+pufhUBAi7GBVk3pexlC7JyKAb2ZI4eA9bGfRBVqnUFbYBbgo5iaKZNJhzWMiwpF1GyfNSGwWO&#10;j/eyOdfTfvF7Stt7vd33PyelPofddgnCU+f/w3/tg1Yw+Z7O4P0mPAG5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RSQ/EAAAA3QAAAA8AAAAAAAAAAAAAAAAAmAIAAGRycy9k&#10;b3ducmV2LnhtbFBLBQYAAAAABAAEAPUAAACJAwAAAAA=&#10;" path="m,l14400,e" filled="f" strokecolor="#f0f4fe">
                    <v:path arrowok="t" o:connecttype="custom" o:connectlocs="0,0;14400,0" o:connectangles="0,0"/>
                  </v:shape>
                </v:group>
                <v:group id="Group 2471" o:spid="_x0000_s1061" style="position:absolute;left:720;top:10800;width:14400;height:2" coordorigin="720,108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PrqoscAAADdAAAADwAAAGRycy9kb3ducmV2LnhtbESPT2vCQBTE70K/w/IK&#10;3uom/mkluoqIlR5EaCyIt0f2mQSzb0N2m8Rv3xUKHoeZ+Q2zXPemEi01rrSsIB5FIIgzq0vOFfyc&#10;Pt/mIJxH1lhZJgV3crBevQyWmGjb8Te1qc9FgLBLUEHhfZ1I6bKCDLqRrYmDd7WNQR9kk0vdYBfg&#10;ppLjKHqXBksOCwXWtC0ou6W/RsG+w24ziXft4Xbd3i+n2fF8iEmp4Wu/WYDw1Ptn+L/9pRWMp5MP&#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PrqoscAAADd&#10;AAAADwAAAAAAAAAAAAAAAACqAgAAZHJzL2Rvd25yZXYueG1sUEsFBgAAAAAEAAQA+gAAAJ4DAAAA&#10;AA==&#10;">
                  <v:shape id="Freeform 2472" o:spid="_x0000_s1062" style="position:absolute;left:720;top:108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J45sEA&#10;AADdAAAADwAAAGRycy9kb3ducmV2LnhtbERPy4rCMBTdC/5DuII7TX0wOB2jiCgILsaquL40d9oy&#10;zU1p0tffm8XALA/nvd33phQt1a6wrGAxj0AQp1YXnCl4Ps6zDQjnkTWWlknBQA72u/Foi7G2HSfU&#10;3n0mQgi7GBXk3lexlC7NyaCb24o4cD+2NugDrDOpa+xCuCnlMoo+pMGCQ0OOFR1zSn/vjVHg+PtV&#10;tUmzGj6vt6x7NYfzcLopNZ30hy8Qnnr/L/5zX7SC5XoV5oY34QnI3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CeObBAAAA3QAAAA8AAAAAAAAAAAAAAAAAmAIAAGRycy9kb3du&#10;cmV2LnhtbFBLBQYAAAAABAAEAPUAAACGAwAAAAA=&#10;" path="m,l14400,e" filled="f" strokecolor="#f0f4fe">
                    <v:path arrowok="t" o:connecttype="custom" o:connectlocs="0,0;14400,0" o:connectangles="0,0"/>
                  </v:shape>
                </v:group>
                <v:group id="Group 2469" o:spid="_x0000_s1063" style="position:absolute;left:720;top:11280;width:14400;height:2" coordorigin="720,112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inbS8cAAADdAAAADwAAAGRycy9kb3ducmV2LnhtbESPT2vCQBTE70K/w/IK&#10;3uom/ik1uoqIlR5EaCyIt0f2mQSzb0N2m8Rv3xUKHoeZ+Q2zXPemEi01rrSsIB5FIIgzq0vOFfyc&#10;Pt8+QDiPrLGyTAru5GC9ehksMdG2429qU5+LAGGXoILC+zqR0mUFGXQjWxMH72obgz7IJpe6wS7A&#10;TSXHUfQuDZYcFgqsaVtQdkt/jYJ9h91mEu/aw+26vV9Os+P5EJNSw9d+swDhqffP8H/7SysYTydz&#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inbS8cAAADd&#10;AAAADwAAAAAAAAAAAAAAAACqAgAAZHJzL2Rvd25yZXYueG1sUEsFBgAAAAAEAAQA+gAAAJ4DAAAA&#10;AA==&#10;">
                  <v:shape id="Freeform 2470" o:spid="_x0000_s1064" style="position:absolute;left:720;top:112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HncIA&#10;AADdAAAADwAAAGRycy9kb3ducmV2LnhtbERPyWrDMBC9F/IPYgK5NXJcU1I3SjChhkAPzUbOgzW1&#10;Ta2RseTt76tDocfH23eHyTRioM7VlhVs1hEI4sLqmksF91v+vAXhPLLGxjIpmMnBYb942mGq7cgX&#10;Gq6+FCGEXYoKKu/bVEpXVGTQrW1LHLhv2xn0AXal1B2OIdw0Mo6iV2mw5tBQYUvHioqfa28UOP56&#10;tMOlf5nfPs/l+OizfP44K7VaTtk7CE+T/xf/uU9aQZwkYX94E56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8gedwgAAAN0AAAAPAAAAAAAAAAAAAAAAAJgCAABkcnMvZG93&#10;bnJldi54bWxQSwUGAAAAAAQABAD1AAAAhwMAAAAA&#10;" path="m,l14400,e" filled="f" strokecolor="#f0f4fe">
                    <v:path arrowok="t" o:connecttype="custom" o:connectlocs="0,0;14400,0" o:connectangles="0,0"/>
                  </v:shape>
                </v:group>
                <v:group id="Group 2467" o:spid="_x0000_s1065" style="position:absolute;left:1200;top:720;width:2;height:10800" coordorigin="120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FmkMMUAAADdAAAADwAAAGRycy9kb3ducmV2LnhtbESPQYvCMBSE78L+h/CE&#10;vWlaV2WpRhFZlz2IoC6It0fzbIvNS2liW/+9EQSPw8x8w8yXnSlFQ7UrLCuIhxEI4tTqgjMF/8fN&#10;4BuE88gaS8uk4E4OlouP3hwTbVveU3PwmQgQdgkqyL2vEildmpNBN7QVcfAutjbog6wzqWtsA9yU&#10;chRFU2mw4LCQY0XrnNLr4WYU/LbYrr7in2Z7vazv5+Nkd9rGpNRnv1vNQHjq/Dv8av9pBaPxO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RZpDDFAAAA3QAA&#10;AA8AAAAAAAAAAAAAAAAAqgIAAGRycy9kb3ducmV2LnhtbFBLBQYAAAAABAAEAPoAAACcAwAAAAA=&#10;">
                  <v:shape id="Freeform 2468" o:spid="_x0000_s1066" style="position:absolute;left:120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HjTsYA&#10;AADdAAAADwAAAGRycy9kb3ducmV2LnhtbESPQWvCQBSE74X+h+UJ3urGKKGkrtIWRMFLTdN6fWSf&#10;SWj27ZLdxvjv3YLQ4zAz3zCrzWg6MVDvW8sK5rMEBHFldcu1gvJz+/QMwgdkjZ1lUnAlD5v148MK&#10;c20vfKShCLWIEPY5KmhCcLmUvmrIoJ9ZRxy9s+0Nhij7WuoeLxFuOpkmSSYNthwXGnT03lD1U/wa&#10;BePi8Hb6TjJXlKdztsOP7d4NX0pNJ+PrC4hAY/gP39t7rSBdLlP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uHjTsYAAADdAAAADwAAAAAAAAAAAAAAAACYAgAAZHJz&#10;L2Rvd25yZXYueG1sUEsFBgAAAAAEAAQA9QAAAIsDAAAAAA==&#10;" path="m,l,10800e" filled="f" strokecolor="#f0f4fe">
                    <v:path arrowok="t" o:connecttype="custom" o:connectlocs="0,720;0,11520" o:connectangles="0,0"/>
                  </v:shape>
                </v:group>
                <v:group id="Group 2465" o:spid="_x0000_s1067" style="position:absolute;left:1680;top:720;width:2;height:10800" coordorigin="168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8ef3MYAAADdAAAADwAAAGRycy9kb3ducmV2LnhtbESPS4vCQBCE78L+h6EX&#10;9qaT+GKJjiLiLnsQwQcs3ppMmwQzPSEzJvHfO4Lgsaiqr6j5sjOlaKh2hWUF8SACQZxaXXCm4HT8&#10;6X+DcB5ZY2mZFNzJwXLx0Ztjom3Le2oOPhMBwi5BBbn3VSKlS3My6Aa2Ig7exdYGfZB1JnWNbYCb&#10;Ug6jaCoNFhwWcqxonVN6PdyMgt8W29Uo3jTb62V9Px8nu/9tTEp9fXarGQhPnX+HX+0/rWA4Ho/g&#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x5/cxgAAAN0A&#10;AAAPAAAAAAAAAAAAAAAAAKoCAABkcnMvZG93bnJldi54bWxQSwUGAAAAAAQABAD6AAAAnQMAAAAA&#10;">
                  <v:shape id="Freeform 2466" o:spid="_x0000_s1068" style="position:absolute;left:168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TeocYA&#10;AADdAAAADwAAAGRycy9kb3ducmV2LnhtbESPQWvCQBSE74X+h+UJ3upGDaGkrtIWRMFLG9N6fWSf&#10;SWj27ZLdxvjv3ULB4zAz3zCrzWg6MVDvW8sK5rMEBHFldcu1gvK4fXoG4QOyxs4yKbiSh8368WGF&#10;ubYX/qShCLWIEPY5KmhCcLmUvmrIoJ9ZRxy9s+0Nhij7WuoeLxFuOrlIkkwabDkuNOjovaHqp/g1&#10;Csbl4e30nWSuKE/nbIcf270bvpSaTsbXFxCBxnAP/7f3WsEiTVP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TeocYAAADdAAAADwAAAAAAAAAAAAAAAACYAgAAZHJz&#10;L2Rvd25yZXYueG1sUEsFBgAAAAAEAAQA9QAAAIsDAAAAAA==&#10;" path="m,l,10800e" filled="f" strokecolor="#f0f4fe">
                    <v:path arrowok="t" o:connecttype="custom" o:connectlocs="0,720;0,11520" o:connectangles="0,0"/>
                  </v:shape>
                </v:group>
                <v:group id="Group 2463" o:spid="_x0000_s1069" style="position:absolute;left:2160;top:720;width:2;height:10800" coordorigin="216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2KiM8YAAADdAAAADwAAAGRycy9kb3ducmV2LnhtbESPT4vCMBTE78J+h/AW&#10;9qZpXZWlGkXEXTyI4B9YvD2aZ1tsXkoT2/rtjSB4HGbmN8xs0ZlSNFS7wrKCeBCBIE6tLjhTcDr+&#10;9n9AOI+ssbRMCu7kYDH/6M0w0bblPTUHn4kAYZeggtz7KpHSpTkZdANbEQfvYmuDPsg6k7rGNsBN&#10;KYdRNJEGCw4LOVa0yim9Hm5GwV+L7fI7Xjfb62V1Px/Hu/9tTEp9fXbLKQhPnX+HX+2NVjAcjc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LYqIzxgAAAN0A&#10;AAAPAAAAAAAAAAAAAAAAAKoCAABkcnMvZG93bnJldi54bWxQSwUGAAAAAAQABAD6AAAAnQMAAAAA&#10;">
                  <v:shape id="Freeform 2464" o:spid="_x0000_s1070" style="position:absolute;left:216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rlTcYA&#10;AADdAAAADwAAAGRycy9kb3ducmV2LnhtbESPW2vCQBSE3wv+h+UIvtWNF4JEV9GCKPSlTb28HrLH&#10;JJg9u2S3Mf77bqHQx2FmvmFWm940oqPW15YVTMYJCOLC6ppLBaev/esChA/IGhvLpOBJHjbrwcsK&#10;M20f/EldHkoRIewzVFCF4DIpfVGRQT+2jjh6N9saDFG2pdQtPiLcNHKaJKk0WHNcqNDRW0XFPf82&#10;CvrZ++56SVKXn6639IAf+6PrzkqNhv12CSJQH/7Df+2jVjCdz1P4fROf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rlTcYAAADdAAAADwAAAAAAAAAAAAAAAACYAgAAZHJz&#10;L2Rvd25yZXYueG1sUEsFBgAAAAAEAAQA9QAAAIsDAAAAAA==&#10;" path="m,l,10800e" filled="f" strokecolor="#f0f4fe">
                    <v:path arrowok="t" o:connecttype="custom" o:connectlocs="0,720;0,11520" o:connectangles="0,0"/>
                  </v:shape>
                </v:group>
                <v:group id="Group 2461" o:spid="_x0000_s1071" style="position:absolute;left:2640;top:720;width:2;height:10800" coordorigin="264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yZ38cAAADdAAAADwAAAGRycy9kb3ducmV2LnhtbESPT2vCQBTE70K/w/IK&#10;vdVN/NNKdBURWzyI0FgQb4/sMwlm34bsNonf3hUKHoeZ+Q2zWPWmEi01rrSsIB5GIIgzq0vOFfwe&#10;v95nIJxH1lhZJgU3crBavgwWmGjb8Q+1qc9FgLBLUEHhfZ1I6bKCDLqhrYmDd7GNQR9kk0vdYBfg&#10;ppKjKPqQBksOCwXWtCkou6Z/RsF3h916HG/b/fWyuZ2P08NpH5NSb6/9eg7CU++f4f/2TisYTSaf&#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PyZ38cAAADd&#10;AAAADwAAAAAAAAAAAAAAAACqAgAAZHJzL2Rvd25yZXYueG1sUEsFBgAAAAAEAAQA+gAAAJ4DAAAA&#10;AA==&#10;">
                  <v:shape id="Freeform 2462" o:spid="_x0000_s1072" style="position:absolute;left:264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nUpMMA&#10;AADdAAAADwAAAGRycy9kb3ducmV2LnhtbERPy2rCQBTdF/yH4Qrd1YlWQkkzihakQjc1pnV7ydw8&#10;MHNnyExj+vedRcHl4bzz7WR6MdLgO8sKlosEBHFldceNgvJ8eHoB4QOyxt4yKfglD9vN7CHHTNsb&#10;n2gsQiNiCPsMFbQhuExKX7Vk0C+sI45cbQeDIcKhkXrAWww3vVwlSSoNdhwbWnT01lJ1LX6Mgun5&#10;Y3/5TlJXlJc6fcfPw9GNX0o9zqfdK4hAU7iL/91HrWC1Xse58U1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nUpMMAAADdAAAADwAAAAAAAAAAAAAAAACYAgAAZHJzL2Rv&#10;d25yZXYueG1sUEsFBgAAAAAEAAQA9QAAAIgDAAAAAA==&#10;" path="m,l,10800e" filled="f" strokecolor="#f0f4fe">
                    <v:path arrowok="t" o:connecttype="custom" o:connectlocs="0,720;0,11520" o:connectangles="0,0"/>
                  </v:shape>
                </v:group>
                <v:group id="Group 2459" o:spid="_x0000_s1073" style="position:absolute;left:3120;top:720;width:2;height:10800" coordorigin="312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i+oNscAAADd&#10;AAAADwAAAAAAAAAAAAAAAACqAgAAZHJzL2Rvd25yZXYueG1sUEsFBgAAAAAEAAQA+gAAAJ4DAAAA&#10;AA==&#10;">
                  <v:shape id="Freeform 2460" o:spid="_x0000_s1074" style="position:absolute;left:312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ZOf8MA&#10;AADdAAAADwAAAGRycy9kb3ducmV2LnhtbERPy2rCQBTdC/7DcIXudFJbQ4lORAtSoRubWt1eMjcP&#10;mrkzZKYx/fvOouDycN6b7Wg6MVDvW8sKHhcJCOLS6pZrBefPw/wFhA/IGjvLpOCXPGzz6WSDmbY3&#10;/qChCLWIIewzVNCE4DIpfdmQQb+wjjhyle0Nhgj7WuoebzHcdHKZJKk02HJsaNDRa0Pld/FjFIxP&#10;7/vrJUldcb5W6RueDkc3fCn1MBt3axCBxnAX/7uPWsHyeRX3xzfxCc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ZOf8MAAADdAAAADwAAAAAAAAAAAAAAAACYAgAAZHJzL2Rv&#10;d25yZXYueG1sUEsFBgAAAAAEAAQA9QAAAIgDAAAAAA==&#10;" path="m,l,10800e" filled="f" strokecolor="#f0f4fe">
                    <v:path arrowok="t" o:connecttype="custom" o:connectlocs="0,720;0,11520" o:connectangles="0,0"/>
                  </v:shape>
                </v:group>
                <v:group id="Group 2457" o:spid="_x0000_s1075" style="position:absolute;left:3600;top:720;width:2;height:10800" coordorigin="360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Ay7ccAAADdAAAADwAAAGRycy9kb3ducmV2LnhtbESPQWvCQBSE7wX/w/KE&#10;3ppNbFMkZhURKx5CoSqU3h7ZZxLMvg3ZbRL/fbdQ6HGYmW+YfDOZVgzUu8aygiSKQRCXVjdcKbic&#10;356WIJxH1thaJgV3crBZzx5yzLQd+YOGk69EgLDLUEHtfZdJ6cqaDLrIdsTBu9reoA+yr6TucQxw&#10;08pFHL9Kgw2HhRo72tVU3k7fRsFhxHH7nOyH4nbd3b/O6ftnkZBSj/NpuwLhafL/4b/2UStYvKQ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YAy7ccAAADd&#10;AAAADwAAAAAAAAAAAAAAAACqAgAAZHJzL2Rvd25yZXYueG1sUEsFBgAAAAAEAAQA+gAAAJ4DAAAA&#10;AA==&#10;">
                  <v:shape id="Freeform 2458" o:spid="_x0000_s1076" style="position:absolute;left:360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h1k8cA&#10;AADdAAAADwAAAGRycy9kb3ducmV2LnhtbESPT2vCQBTE7wW/w/IK3uqmsQ0luootSIVeNPXP9ZF9&#10;JsHs2yW7jem37woFj8PM/IaZLwfTip4631hW8DxJQBCXVjdcKdh/r5/eQPiArLG1TAp+ycNyMXqY&#10;Y67tlXfUF6ESEcI+RwV1CC6X0pc1GfQT64ijd7adwRBlV0nd4TXCTSvTJMmkwYbjQo2OPmoqL8WP&#10;UTBMv95PxyRzxf50zj5xu964/qDU+HFYzUAEGsI9/N/eaAXpy2sKtzfxCc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4dZPHAAAA3QAAAA8AAAAAAAAAAAAAAAAAmAIAAGRy&#10;cy9kb3ducmV2LnhtbFBLBQYAAAAABAAEAPUAAACMAwAAAAA=&#10;" path="m,l,10800e" filled="f" strokecolor="#f0f4fe">
                    <v:path arrowok="t" o:connecttype="custom" o:connectlocs="0,720;0,11520" o:connectangles="0,0"/>
                  </v:shape>
                </v:group>
                <v:group id="Group 2455" o:spid="_x0000_s1077" style="position:absolute;left:4080;top:720;width:2;height:10800" coordorigin="408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HgkBxgAAAN0A&#10;AAAPAAAAAAAAAAAAAAAAAKoCAABkcnMvZG93bnJldi54bWxQSwUGAAAAAAQABAD6AAAAnQMAAAAA&#10;">
                  <v:shape id="Freeform 2456" o:spid="_x0000_s1078" style="position:absolute;left:408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1IfMYA&#10;AADdAAAADwAAAGRycy9kb3ducmV2LnhtbESPT2vCQBTE70K/w/IKvemm/gkldRUVpIKXGm29PrLP&#10;JDT7dsluY/rt3YLgcZiZ3zDzZW8a0VHra8sKXkcJCOLC6ppLBafjdvgGwgdkjY1lUvBHHpaLp8Ec&#10;M22vfKAuD6WIEPYZKqhCcJmUvqjIoB9ZRxy9i20NhijbUuoWrxFuGjlOklQarDkuVOhoU1Hxk/8a&#10;Bf1kvz5/J6nLT+dL+oGf253rvpR6ee5X7yAC9eERvrd3WsF4OpvC/5v4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1IfMYAAADdAAAADwAAAAAAAAAAAAAAAACYAgAAZHJz&#10;L2Rvd25yZXYueG1sUEsFBgAAAAAEAAQA9QAAAIsDAAAAAA==&#10;" path="m,l,10800e" filled="f" strokecolor="#f0f4fe">
                    <v:path arrowok="t" o:connecttype="custom" o:connectlocs="0,720;0,11520" o:connectangles="0,0"/>
                  </v:shape>
                </v:group>
                <v:group id="Group 2453" o:spid="_x0000_s1079" style="position:absolute;left:4560;top:720;width:2;height:10800" coordorigin="456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OuzTuxgAAAN0A&#10;AAAPAAAAAAAAAAAAAAAAAKoCAABkcnMvZG93bnJldi54bWxQSwUGAAAAAAQABAD6AAAAnQMAAAAA&#10;">
                  <v:shape id="Freeform 2454" o:spid="_x0000_s1080" style="position:absolute;left:456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zkMYA&#10;AADdAAAADwAAAGRycy9kb3ducmV2LnhtbESPT2vCQBTE7wW/w/IKvdVNrQ2SuooKouCljf+uj+wz&#10;Cc2+XbJrjN/eLRR6HGbmN8x03ptGdNT62rKCt2ECgriwuuZSwWG/fp2A8AFZY2OZFNzJw3w2eJpi&#10;pu2Nv6nLQykihH2GCqoQXCalLyoy6IfWEUfvYluDIcq2lLrFW4SbRo6SJJUGa44LFTpaVVT85Fej&#10;oH/fLc+nJHX54XxJN/i13rruqNTLc7/4BBGoD//hv/ZWKxiNP1L4fROfgJ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NzkMYAAADdAAAADwAAAAAAAAAAAAAAAACYAgAAZHJz&#10;L2Rvd25yZXYueG1sUEsFBgAAAAAEAAQA9QAAAIsDAAAAAA==&#10;" path="m,l,10800e" filled="f" strokecolor="#f0f4fe">
                    <v:path arrowok="t" o:connecttype="custom" o:connectlocs="0,720;0,11520" o:connectangles="0,0"/>
                  </v:shape>
                </v:group>
                <v:group id="Group 2451" o:spid="_x0000_s1081" style="position:absolute;left:5040;top:720;width:2;height:10800" coordorigin="504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UPAsYAAADdAAAADwAAAGRycy9kb3ducmV2LnhtbESPQWvCQBSE74X+h+UV&#10;vOkmWluJriKi4kGEakG8PbLPJJh9G7JrEv99VxB6HGbmG2a26EwpGqpdYVlBPIhAEKdWF5wp+D1t&#10;+hMQziNrLC2Tggc5WMzf32aYaNvyDzVHn4kAYZeggtz7KpHSpTkZdANbEQfvamuDPsg6k7rGNsBN&#10;KYdR9CUNFhwWcqxolVN6O96Ngm2L7XIUr5v97bp6XE7jw3kfk1K9j245BeGp8//hV3unFQw/x9/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JQ8CxgAAAN0A&#10;AAAPAAAAAAAAAAAAAAAAAKoCAABkcnMvZG93bnJldi54bWxQSwUGAAAAAAQABAD6AAAAnQMAAAAA&#10;">
                  <v:shape id="Freeform 2452" o:spid="_x0000_s1082" style="position:absolute;left:504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BCecMA&#10;AADdAAAADwAAAGRycy9kb3ducmV2LnhtbERPy2rCQBTdC/7DcIXudFJbQ4lORAtSoRubWt1eMjcP&#10;mrkzZKYx/fvOouDycN6b7Wg6MVDvW8sKHhcJCOLS6pZrBefPw/wFhA/IGjvLpOCXPGzz6WSDmbY3&#10;/qChCLWIIewzVNCE4DIpfdmQQb+wjjhyle0Nhgj7WuoebzHcdHKZJKk02HJsaNDRa0Pld/FjFIxP&#10;7/vrJUldcb5W6RueDkc3fCn1MBt3axCBxnAX/7uPWsHyeRXnxjfxCc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BCecMAAADdAAAADwAAAAAAAAAAAAAAAACYAgAAZHJzL2Rv&#10;d25yZXYueG1sUEsFBgAAAAAEAAQA9QAAAIgDAAAAAA==&#10;" path="m,l,10800e" filled="f" strokecolor="#f0f4fe">
                    <v:path arrowok="t" o:connecttype="custom" o:connectlocs="0,720;0,11520" o:connectangles="0,0"/>
                  </v:shape>
                </v:group>
                <v:group id="Group 2449" o:spid="_x0000_s1083" style="position:absolute;left:5520;top:720;width:2;height:10800" coordorigin="552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Y+68YAAADdAAAADwAAAGRycy9kb3ducmV2LnhtbESPQWvCQBSE74X+h+UV&#10;vOkmWkuNriKi4kGEakG8PbLPJJh9G7JrEv99VxB6HGbmG2a26EwpGqpdYVlBPIhAEKdWF5wp+D1t&#10;+t8gnEfWWFomBQ9ysJi/v80w0bblH2qOPhMBwi5BBbn3VSKlS3My6Aa2Ig7e1dYGfZB1JnWNbYCb&#10;Ug6j6EsaLDgs5FjRKqf0drwbBdsW2+UoXjf723X1uJzGh/M+JqV6H91yCsJT5//Dr/ZOKxh+ji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9j7rxgAAAN0A&#10;AAAPAAAAAAAAAAAAAAAAAKoCAABkcnMvZG93bnJldi54bWxQSwUGAAAAAAQABAD6AAAAnQMAAAAA&#10;">
                  <v:shape id="Freeform 2450" o:spid="_x0000_s1084" style="position:absolute;left:552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qEwsMA&#10;AADdAAAADwAAAGRycy9kb3ducmV2LnhtbERPy2rCQBTdF/yH4Qru6kQtoaQZRQVRcNOmtm4vmZsH&#10;zdwZMmOMf99ZFLo8nHe+GU0nBup9a1nBYp6AIC6tbrlWcPk8PL+C8AFZY2eZFDzIw2Y9ecox0/bO&#10;HzQUoRYxhH2GCpoQXCalLxsy6OfWEUeusr3BEGFfS93jPYabTi6TJJUGW44NDTraN1T+FDejYFyd&#10;d9fvJHXF5VqlR3w/nNzwpdRsOm7fQAQaw7/4z33SCpYvadwf38Qn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qEwsMAAADdAAAADwAAAAAAAAAAAAAAAACYAgAAZHJzL2Rv&#10;d25yZXYueG1sUEsFBgAAAAAEAAQA9QAAAIgDAAAAAA==&#10;" path="m,l,10800e" filled="f" strokecolor="#f0f4fe">
                    <v:path arrowok="t" o:connecttype="custom" o:connectlocs="0,720;0,11520" o:connectangles="0,0"/>
                  </v:shape>
                </v:group>
                <v:group id="Group 2447" o:spid="_x0000_s1085" style="position:absolute;left:6000;top:720;width:2;height:10800" coordorigin="600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4UMUAAADdAAAADwAAAGRycy9kb3ducmV2LnhtbESPQYvCMBSE78L+h/CE&#10;vWlaV2WpRhFZlz2IoC6It0fzbIvNS2liW/+9EQSPw8x8w8yXnSlFQ7UrLCuIhxEI4tTqgjMF/8fN&#10;4BuE88gaS8uk4E4OlouP3hwTbVveU3PwmQgQdgkqyL2vEildmpNBN7QVcfAutjbog6wzqWtsA9yU&#10;chRFU2mw4LCQY0XrnNLr4WYU/LbYrr7in2Z7vazv5+Nkd9rGpNRnv1vNQHjq/Dv8av9pBaPxN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s+FDFAAAA3QAA&#10;AA8AAAAAAAAAAAAAAAAAqgIAAGRycy9kb3ducmV2LnhtbFBLBQYAAAAABAAEAPoAAACcAwAAAAA=&#10;">
                  <v:shape id="Freeform 2448" o:spid="_x0000_s1086" style="position:absolute;left:600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LsYA&#10;AADdAAAADwAAAGRycy9kb3ducmV2LnhtbESPQWvCQBSE7wX/w/KE3urGtARJXUUFqdBLjWm9PrLP&#10;JDT7dsluY/rvuwXB4zAz3zDL9Wg6MVDvW8sK5rMEBHFldcu1gvK0f1qA8AFZY2eZFPySh/Vq8rDE&#10;XNsrH2koQi0ihH2OCpoQXC6lrxoy6GfWEUfvYnuDIcq+lrrHa4SbTqZJkkmDLceFBh3tGqq+ix+j&#10;YHx+356/kswV5fmSveHH/uCGT6Uep+PmFUSgMdzDt/ZBK0hfshT+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S/LsYAAADdAAAADwAAAAAAAAAAAAAAAACYAgAAZHJz&#10;L2Rvd25yZXYueG1sUEsFBgAAAAAEAAQA9QAAAIsDAAAAAA==&#10;" path="m,l,10800e" filled="f" strokecolor="#f0f4fe">
                    <v:path arrowok="t" o:connecttype="custom" o:connectlocs="0,720;0,11520" o:connectangles="0,0"/>
                  </v:shape>
                </v:group>
                <v:group id="Group 2445" o:spid="_x0000_s1087" style="position:absolute;left:6480;top:960;width:2;height:10560" coordorigin="64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csO8xgAAAN0A&#10;AAAPAAAAAAAAAAAAAAAAAKoCAABkcnMvZG93bnJldi54bWxQSwUGAAAAAAQABAD6AAAAnQMAAAAA&#10;">
                  <v:shape id="Freeform 2446" o:spid="_x0000_s1088" style="position:absolute;left:64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oodsYA&#10;AADdAAAADwAAAGRycy9kb3ducmV2LnhtbESPQWvCQBSE7wX/w/KE3upGsVajq0hLSw8VqlHw+Mg+&#10;k5Ds25B91fTfdwuFHoeZb4ZZbXrXqCt1ofJsYDxKQBHn3lZcGDhmrw9zUEGQLTaeycA3BdisB3cr&#10;TK2/8Z6uBylULOGQooFSpE21DnlJDsPIt8TRu/jOoUTZFdp2eIvlrtGTJJlphxXHhRJbei4prw9f&#10;zsDkoz7Pdy98EqkX2eUze8ye3lpj7of9dglKqJf/8B/9biM3nU3h9018Anr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oodsYAAADdAAAADwAAAAAAAAAAAAAAAACYAgAAZHJz&#10;L2Rvd25yZXYueG1sUEsFBgAAAAAEAAQA9QAAAIsDAAAAAA==&#10;" path="m,l,10560e" filled="f" strokecolor="#f0f4fe">
                    <v:path arrowok="t" o:connecttype="custom" o:connectlocs="0,960;0,11520" o:connectangles="0,0"/>
                  </v:shape>
                </v:group>
                <v:group id="Group 2443" o:spid="_x0000_s1089" style="position:absolute;left:6960;top:960;width:2;height:10560" coordorigin="69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f+U8YAAADdAAAADwAAAGRycy9kb3ducmV2LnhtbESPT4vCMBTE7wt+h/CE&#10;va1pXRWpRhHZXTyI4B8Qb4/m2Rabl9Jk2/rtjSB4HGbmN8x82ZlSNFS7wrKCeBCBIE6tLjhTcDr+&#10;fk1BOI+ssbRMCu7kYLnofcwx0bblPTUHn4kAYZeggtz7KpHSpTkZdANbEQfvamuDPsg6k7rGNsBN&#10;KYdRNJEGCw4LOVa0zim9Hf6Ngr8W29V3/NNsb9f1/XIc787bmJT67HerGQhPnX+HX+2NVjAcTcb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1/5TxgAAAN0A&#10;AAAPAAAAAAAAAAAAAAAAAKoCAABkcnMvZG93bnJldi54bWxQSwUGAAAAAAQABAD6AAAAnQMAAAAA&#10;">
                  <v:shape id="Freeform 2444" o:spid="_x0000_s1090" style="position:absolute;left:69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QTmscA&#10;AADdAAAADwAAAGRycy9kb3ducmV2LnhtbESPQUvDQBSE74X+h+UVvNlNi8aadltEUXpQ0MZCj4/s&#10;axKSfRuyzzb++64g9DjMfDPMajO4Vp2oD7VnA7NpAoq48Lbm0sB3/nq7ABUE2WLrmQz8UoDNejxa&#10;YWb9mb/otJNSxRIOGRqoRLpM61BU5DBMfUccvaPvHUqUfaltj+dY7lo9T5JUO6w5LlTY0XNFRbP7&#10;cQbm781h8fHCe5HmMT9+5vf5w1tnzM1keFqCEhrkGv6ntzZyd2kKf2/iE9D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E5rHAAAA3QAAAA8AAAAAAAAAAAAAAAAAmAIAAGRy&#10;cy9kb3ducmV2LnhtbFBLBQYAAAAABAAEAPUAAACMAwAAAAA=&#10;" path="m,l,10560e" filled="f" strokecolor="#f0f4fe">
                    <v:path arrowok="t" o:connecttype="custom" o:connectlocs="0,960;0,11520" o:connectangles="0,0"/>
                  </v:shape>
                </v:group>
                <v:group id="Group 2441" o:spid="_x0000_s1091" style="position:absolute;left:7440;top:960;width:2;height:10560" coordorigin="74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0nFv8cAAADdAAAADwAAAGRycy9kb3ducmV2LnhtbESPT2vCQBTE7wW/w/KE&#10;3nQT26pEVxHR0oMI/gHx9sg+k2D2bciuSfz23YLQ4zAzv2Hmy86UoqHaFZYVxMMIBHFqdcGZgvNp&#10;O5iCcB5ZY2mZFDzJwXLRe5tjom3LB2qOPhMBwi5BBbn3VSKlS3My6Ia2Ig7ezdYGfZB1JnWNbYCb&#10;Uo6iaCwNFhwWcqxonVN6Pz6Mgu8W29VHvGl299v6eT197S+7mJR673erGQhPnf8Pv9o/WsHoczyB&#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0nFv8cAAADd&#10;AAAADwAAAAAAAAAAAAAAAACqAgAAZHJzL2Rvd25yZXYueG1sUEsFBgAAAAAEAAQA+gAAAJ4DAAAA&#10;AA==&#10;">
                  <v:shape id="Freeform 2442" o:spid="_x0000_s1092" style="position:absolute;left:74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cic8MA&#10;AADdAAAADwAAAGRycy9kb3ducmV2LnhtbERPTUvDQBC9C/0Pywje7MaibY3dlqIoHizURsHjkJ0m&#10;IdnZkB3b+O+dg+Dx8b5XmzF05kRDaiI7uJlmYIjL6BuuHHwUz9dLMEmQPXaRycEPJdisJxcrzH08&#10;8zudDlIZDeGUo4NapM+tTWVNAdM09sTKHeMQUBQOlfUDnjU8dHaWZXMbsGFtqLGnx5rK9vAdHMze&#10;2q/l7ok/Rdr74rgv7orFS+/c1eW4fQAjNMq/+M/96tV3O9e5+kafgF3/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Ecic8MAAADdAAAADwAAAAAAAAAAAAAAAACYAgAAZHJzL2Rv&#10;d25yZXYueG1sUEsFBgAAAAAEAAQA9QAAAIgDAAAAAA==&#10;" path="m,l,10560e" filled="f" strokecolor="#f0f4fe">
                    <v:path arrowok="t" o:connecttype="custom" o:connectlocs="0,960;0,11520" o:connectangles="0,0"/>
                  </v:shape>
                </v:group>
                <v:group id="Group 2439" o:spid="_x0000_s1093" style="position:absolute;left:7920;top:960;width:2;height:10560" coordorigin="792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Zr0VscAAADdAAAADwAAAGRycy9kb3ducmV2LnhtbESPT2vCQBTE7wW/w/KE&#10;3nQT24pGVxHR0oMI/gHx9sg+k2D2bciuSfz23YLQ4zAzv2Hmy86UoqHaFZYVxMMIBHFqdcGZgvNp&#10;O5iAcB5ZY2mZFDzJwXLRe5tjom3LB2qOPhMBwi5BBbn3VSKlS3My6Ia2Ig7ezdYGfZB1JnWNbYCb&#10;Uo6iaCwNFhwWcqxonVN6Pz6Mgu8W29VHvGl299v6eT197S+7mJR673erGQhPnf8Pv9o/WsHoczyF&#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Zr0VscAAADd&#10;AAAADwAAAAAAAAAAAAAAAACqAgAAZHJzL2Rvd25yZXYueG1sUEsFBgAAAAAEAAQA+gAAAJ4DAAAA&#10;AA==&#10;">
                  <v:shape id="Freeform 2440" o:spid="_x0000_s1094" style="position:absolute;left:792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4qMMA&#10;AADdAAAADwAAAGRycy9kb3ducmV2LnhtbERPTUvDQBC9C/6HZQRvdmNRW2O3pVQUDxbaRsHjkJ0m&#10;IdnZkB3b+O+dg+Dx8b4XqzF05kRDaiI7uJ1kYIjL6BuuHHwULzdzMEmQPXaRycEPJVgtLy8WmPt4&#10;5j2dDlIZDeGUo4NapM+tTWVNAdMk9sTKHeMQUBQOlfUDnjU8dHaaZQ82YMPaUGNPm5rK9vAdHEzf&#10;26/59pk/RdrH4rgr7ovZa+/c9dW4fgIjNMq/+M/95tV3N9P9+kafgF3+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4qMMAAADdAAAADwAAAAAAAAAAAAAAAACYAgAAZHJzL2Rv&#10;d25yZXYueG1sUEsFBgAAAAAEAAQA9QAAAIgDAAAAAA==&#10;" path="m,l,10560e" filled="f" strokecolor="#f0f4fe">
                    <v:path arrowok="t" o:connecttype="custom" o:connectlocs="0,960;0,11520" o:connectangles="0,0"/>
                  </v:shape>
                </v:group>
                <v:group id="Group 2437" o:spid="_x0000_s1095" style="position:absolute;left:8400;top:960;width:2;height:10560" coordorigin="840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6NW6NxgAAAN0A&#10;AAAPAAAAAAAAAAAAAAAAAKoCAABkcnMvZG93bnJldi54bWxQSwUGAAAAAAQABAD6AAAAnQMAAAAA&#10;">
                  <v:shape id="Freeform 2438" o:spid="_x0000_s1096" style="position:absolute;left:840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aDRMcA&#10;AADdAAAADwAAAGRycy9kb3ducmV2LnhtbESPQUvDQBSE7wX/w/IEb+3GYG2N3RZRlB4qaGOhx0f2&#10;NQnJvg3ZZ5v++25B8DjMfDPMYjW4Vh2pD7VnA/eTBBRx4W3NpYGf/H08BxUE2WLrmQycKcBqeTNa&#10;YGb9ib/puJVSxRIOGRqoRLpM61BU5DBMfEccvYPvHUqUfaltj6dY7lqdJsmjdlhzXKiwo9eKimb7&#10;6wykm2Y//3zjnUjzlB++8mk+++iMubsdXp5BCQ3yH/6j1zZyD7MUrm/iE9DL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2g0THAAAA3QAAAA8AAAAAAAAAAAAAAAAAmAIAAGRy&#10;cy9kb3ducmV2LnhtbFBLBQYAAAAABAAEAPUAAACMAwAAAAA=&#10;" path="m,l,10560e" filled="f" strokecolor="#f0f4fe">
                    <v:path arrowok="t" o:connecttype="custom" o:connectlocs="0,960;0,11520" o:connectangles="0,0"/>
                  </v:shape>
                </v:group>
                <v:group id="Group 2435" o:spid="_x0000_s1097" style="position:absolute;left:8880;top:960;width:2;height:10560" coordorigin="88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atVYccAAADdAAAADwAAAGRycy9kb3ducmV2LnhtbESPT2vCQBTE70K/w/IK&#10;3uom/mkluoqIlR5EaCyIt0f2mQSzb0N2m8Rv3xUKHoeZ+Q2zXPemEi01rrSsIB5FIIgzq0vOFfyc&#10;Pt/mIJxH1lhZJgV3crBevQyWmGjb8Te1qc9FgLBLUEHhfZ1I6bKCDLqRrYmDd7WNQR9kk0vdYBfg&#10;ppLjKHqXBksOCwXWtC0ou6W/RsG+w24ziXft4Xbd3i+n2fF8iEmp4Wu/WYDw1Ptn+L/9pRWMpx8T&#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atVYccAAADd&#10;AAAADwAAAAAAAAAAAAAAAACqAgAAZHJzL2Rvd25yZXYueG1sUEsFBgAAAAAEAAQA+gAAAJ4DAAAA&#10;AA==&#10;">
                  <v:shape id="Freeform 2436" o:spid="_x0000_s1098" style="position:absolute;left:88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O+q8YA&#10;AADdAAAADwAAAGRycy9kb3ducmV2LnhtbESPQWvCQBSE7wX/w/KE3upGsVWjq0hLSw8VqlHw+Mg+&#10;k5Ds25B91fTfdwuFHoeZb4ZZbXrXqCt1ofJsYDxKQBHn3lZcGDhmrw9zUEGQLTaeycA3BdisB3cr&#10;TK2/8Z6uBylULOGQooFSpE21DnlJDsPIt8TRu/jOoUTZFdp2eIvlrtGTJHnSDiuOCyW29FxSXh++&#10;nIHJR32e7174JFIvsstn9pjN3lpj7of9dglKqJf/8B/9biM3nU3h9018Anr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NO+q8YAAADdAAAADwAAAAAAAAAAAAAAAACYAgAAZHJz&#10;L2Rvd25yZXYueG1sUEsFBgAAAAAEAAQA9QAAAIsDAAAAAA==&#10;" path="m,l,10560e" filled="f" strokecolor="#f0f4fe">
                    <v:path arrowok="t" o:connecttype="custom" o:connectlocs="0,960;0,11520" o:connectangles="0,0"/>
                  </v:shape>
                </v:group>
                <v:group id="Group 2433" o:spid="_x0000_s1099" style="position:absolute;left:9360;top:960;width:2;height:10560" coordorigin="93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Q5ojsYAAADdAAAADwAAAGRycy9kb3ducmV2LnhtbESPQWvCQBSE74X+h+UV&#10;vOkmWluJriKi4kGEakG8PbLPJJh9G7JrEv99VxB6HGbmG2a26EwpGqpdYVlBPIhAEKdWF5wp+D1t&#10;+hMQziNrLC2Tggc5WMzf32aYaNvyDzVHn4kAYZeggtz7KpHSpTkZdANbEQfvamuDPsg6k7rGNsBN&#10;KYdR9CUNFhwWcqxolVN6O96Ngm2L7XIUr5v97bp6XE7jw3kfk1K9j245BeGp8//hV3unFQw/v8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FDmiOxgAAAN0A&#10;AAAPAAAAAAAAAAAAAAAAAKoCAABkcnMvZG93bnJldi54bWxQSwUGAAAAAAQABAD6AAAAnQMAAAAA&#10;">
                  <v:shape id="Freeform 2434" o:spid="_x0000_s1100" style="position:absolute;left:93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2FR8cA&#10;AADdAAAADwAAAGRycy9kb3ducmV2LnhtbESPX2vCQBDE3wt+h2MLfauXSuuf6CnS0tKHCtZU8HHJ&#10;rUlIbi/ktpp+e08o+DjM/GaYxap3jTpRFyrPBp6GCSji3NuKCwM/2fvjFFQQZIuNZzLwRwFWy8Hd&#10;AlPrz/xNp50UKpZwSNFAKdKmWoe8JIdh6Fvi6B1951Ci7AptOzzHctfoUZKMtcOK40KJLb2WlNe7&#10;X2dg9FUfpps33ovUs+y4zV6yyUdrzMN9v56DEurlFv6nP23knidjuL6JT0A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NhUfHAAAA3QAAAA8AAAAAAAAAAAAAAAAAmAIAAGRy&#10;cy9kb3ducmV2LnhtbFBLBQYAAAAABAAEAPUAAACMAwAAAAA=&#10;" path="m,l,10560e" filled="f" strokecolor="#f0f4fe">
                    <v:path arrowok="t" o:connecttype="custom" o:connectlocs="0,960;0,11520" o:connectangles="0,0"/>
                  </v:shape>
                </v:group>
                <v:group id="Group 2431" o:spid="_x0000_s1101" style="position:absolute;left:9840;top:960;width:2;height:10560" coordorigin="98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pBTYscAAADdAAAADwAAAGRycy9kb3ducmV2LnhtbESPT2vCQBTE7wW/w/KE&#10;3nQT26pEVxHR0oMI/gHx9sg+k2D2bciuSfz23YLQ4zAzv2Hmy86UoqHaFZYVxMMIBHFqdcGZgvNp&#10;O5iCcB5ZY2mZFDzJwXLRe5tjom3LB2qOPhMBwi5BBbn3VSKlS3My6Ia2Ig7ezdYGfZB1JnWNbYCb&#10;Uo6iaCwNFhwWcqxonVN6Pz6Mgu8W29VHvGl299v6eT197S+7mJR673erGQhPnf8Pv9o/WsHoczKB&#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2pBTYscAAADd&#10;AAAADwAAAAAAAAAAAAAAAACqAgAAZHJzL2Rvd25yZXYueG1sUEsFBgAAAAAEAAQA+gAAAJ4DAAAA&#10;AA==&#10;">
                  <v:shape id="Freeform 2432" o:spid="_x0000_s1102" style="position:absolute;left:98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60rsMA&#10;AADdAAAADwAAAGRycy9kb3ducmV2LnhtbERPTUvDQBC9C/6HZQRvdmNRW2O3pVQUDxbaRsHjkJ0m&#10;IdnZkB3b+O+dg+Dx8b4XqzF05kRDaiI7uJ1kYIjL6BuuHHwULzdzMEmQPXaRycEPJVgtLy8WmPt4&#10;5j2dDlIZDeGUo4NapM+tTWVNAdMk9sTKHeMQUBQOlfUDnjU8dHaaZQ82YMPaUGNPm5rK9vAdHEzf&#10;26/59pk/RdrH4rgr7ovZa+/c9dW4fgIjNMq/+M/95tV3N9O5+kafgF3+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60rsMAAADdAAAADwAAAAAAAAAAAAAAAACYAgAAZHJzL2Rv&#10;d25yZXYueG1sUEsFBgAAAAAEAAQA9QAAAIgDAAAAAA==&#10;" path="m,l,10560e" filled="f" strokecolor="#f0f4fe">
                    <v:path arrowok="t" o:connecttype="custom" o:connectlocs="0,960;0,11520" o:connectangles="0,0"/>
                  </v:shape>
                </v:group>
                <v:group id="Group 2429" o:spid="_x0000_s1103" style="position:absolute;left:10320;top:960;width:2;height:10560" coordorigin="1032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Nii8cAAADdAAAADwAAAGRycy9kb3ducmV2LnhtbESPQWvCQBSE7wX/w/IE&#10;b3UTba1GVxFpxYMIVaH09sg+k2D2bchuk/jvXUHocZiZb5jFqjOlaKh2hWUF8TACQZxaXXCm4Hz6&#10;ep2CcB5ZY2mZFNzIwWrZe1lgom3L39QcfSYChF2CCnLvq0RKl+Zk0A1tRRy8i60N+iDrTOoa2wA3&#10;pRxF0UQaLDgs5FjRJqf0evwzCrYttutx/Nnsr5fN7ff0fvjZx6TUoN+t5yA8df4//GzvtILR28cM&#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ENii8cAAADd&#10;AAAADwAAAAAAAAAAAAAAAACqAgAAZHJzL2Rvd25yZXYueG1sUEsFBgAAAAAEAAQA+gAAAJ4DAAAA&#10;AA==&#10;">
                  <v:shape id="Freeform 2430" o:spid="_x0000_s1104" style="position:absolute;left:1032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3Ij8MA&#10;AADdAAAADwAAAGRycy9kb3ducmV2LnhtbERPS0vDQBC+C/0PyxS82Y3FR4zdllJRPChoo+BxyE6T&#10;kOxsyI5t/PfOQfD48b1Xmyn05khjaiM7uFxkYIir6FuuHXyUjxc5mCTIHvvI5OCHEmzWs7MVFj6e&#10;+J2Oe6mNhnAq0EEjMhTWpqqhgGkRB2LlDnEMKArH2voRTxoeervMshsbsGVtaHCgXUNVt/8ODpYv&#10;3Vf++sCfIt1deXgrr8vbp8G58/m0vQcjNMm/+M/97NV3let+faNPw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3Ij8MAAADdAAAADwAAAAAAAAAAAAAAAACYAgAAZHJzL2Rv&#10;d25yZXYueG1sUEsFBgAAAAAEAAQA9QAAAIgDAAAAAA==&#10;" path="m,l,10560e" filled="f" strokecolor="#f0f4fe">
                    <v:path arrowok="t" o:connecttype="custom" o:connectlocs="0,960;0,11520" o:connectangles="0,0"/>
                  </v:shape>
                </v:group>
                <v:group id="Group 2427" o:spid="_x0000_s1105" style="position:absolute;left:10800;top:960;width:2;height:10560" coordorigin="1080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eqsYAAADdAAAADwAAAGRycy9kb3ducmV2LnhtbESPT4vCMBTE78J+h/AW&#10;9qZpXRWpRhHZXTyI4B8Qb4/m2Rabl9Jk2/rtjSB4HGbmN8x82ZlSNFS7wrKCeBCBIE6tLjhTcDr+&#10;9qcgnEfWWFomBXdysFx89OaYaNvynpqDz0SAsEtQQe59lUjp0pwMuoGtiIN3tbVBH2SdSV1jG+Cm&#10;lMMomkiDBYeFHCta55TeDv9GwV+L7eo7/mm2t+v6fjmOd+dtTEp9fXarGQhPnX+HX+2NVjAcTW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4B6qxgAAAN0A&#10;AAAPAAAAAAAAAAAAAAAAAKoCAABkcnMvZG93bnJldi54bWxQSwUGAAAAAAQABAD6AAAAnQMAAAAA&#10;">
                  <v:shape id="Freeform 2428" o:spid="_x0000_s1106" style="position:absolute;left:1080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PzY8cA&#10;AADdAAAADwAAAGRycy9kb3ducmV2LnhtbESPX0vDQBDE3wW/w7GCb/Zi8E8aey2iVHxowTYt+Ljk&#10;tklIbi/ktm389j1B8HGY+c0ws8XoOnWiITSeDdxPElDEpbcNVwZ2xfIuAxUE2WLnmQz8UIDF/Ppq&#10;hrn1Z97QaSuViiUccjRQi/S51qGsyWGY+J44egc/OJQoh0rbAc+x3HU6TZIn7bDhuFBjT281le32&#10;6Aykq/Y7W7/zXqSdFoev4rF4/uiNub0ZX19ACY3yH/6jP23kHrIUft/EJ6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j82PHAAAA3QAAAA8AAAAAAAAAAAAAAAAAmAIAAGRy&#10;cy9kb3ducmV2LnhtbFBLBQYAAAAABAAEAPUAAACMAwAAAAA=&#10;" path="m,l,10560e" filled="f" strokecolor="#f0f4fe">
                    <v:path arrowok="t" o:connecttype="custom" o:connectlocs="0,960;0,11520" o:connectangles="0,0"/>
                  </v:shape>
                </v:group>
                <v:group id="Group 2425" o:spid="_x0000_s1107" style="position:absolute;left:11280;top:960;width:2;height:10560" coordorigin="112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H4lRsYAAADdAAAADwAAAGRycy9kb3ducmV2LnhtbESPT4vCMBTE7wt+h/CE&#10;va1pdVekGkVElz2I4B8Qb4/m2Rabl9LEtn57Iwh7HGbmN8xs0ZlSNFS7wrKCeBCBIE6tLjhTcDpu&#10;viYgnEfWWFomBQ9ysJj3PmaYaNvynpqDz0SAsEtQQe59lUjp0pwMuoGtiIN3tbVBH2SdSV1jG+Cm&#10;lMMoGkuDBYeFHCta5ZTeDnej4LfFdjmK1832dl09Lsef3Xkbk1Kf/W45BeGp8//hd/tPKxh+T0b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fiVGxgAAAN0A&#10;AAAPAAAAAAAAAAAAAAAAAKoCAABkcnMvZG93bnJldi54bWxQSwUGAAAAAAQABAD6AAAAnQMAAAAA&#10;">
                  <v:shape id="Freeform 2426" o:spid="_x0000_s1108" style="position:absolute;left:112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bOjMcA&#10;AADdAAAADwAAAGRycy9kb3ducmV2LnhtbESPQUvDQBSE74L/YXmCN7uxtDaN3RZRLD0o2KaFHh/Z&#10;1yQk+zZkn236711B8DjMfDPMYjW4Vp2pD7VnA4+jBBRx4W3NpYF9/v6QggqCbLH1TAauFGC1vL1Z&#10;YGb9hbd03kmpYgmHDA1UIl2mdSgqchhGviOO3sn3DiXKvtS2x0ssd60eJ8mTdlhzXKiwo9eKimb3&#10;7QyMP5pj+vnGB5Fmnp++8mk+W3fG3N8NL8+ghAb5D//RGxu5STqB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GzozHAAAA3QAAAA8AAAAAAAAAAAAAAAAAmAIAAGRy&#10;cy9kb3ducmV2LnhtbFBLBQYAAAAABAAEAPUAAACMAwAAAAA=&#10;" path="m,l,10560e" filled="f" strokecolor="#f0f4fe">
                    <v:path arrowok="t" o:connecttype="custom" o:connectlocs="0,960;0,11520" o:connectangles="0,0"/>
                  </v:shape>
                </v:group>
                <v:group id="Group 2423" o:spid="_x0000_s1109" style="position:absolute;left:11760;top:960;width:2;height:10560" coordorigin="117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2xipxgAAAN0A&#10;AAAPAAAAAAAAAAAAAAAAAKoCAABkcnMvZG93bnJldi54bWxQSwUGAAAAAAQABAD6AAAAnQMAAAAA&#10;">
                  <v:shape id="Freeform 2424" o:spid="_x0000_s1110" style="position:absolute;left:117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j1YMcA&#10;AADdAAAADwAAAGRycy9kb3ducmV2LnhtbESPQUvDQBSE7wX/w/KE3uzGojXGbosoLR4qaGOhx0f2&#10;NQnJvg3Z1zb+e7cg9DjMfDPMfDm4Vp2oD7VnA/eTBBRx4W3NpYGffHWXggqCbLH1TAZ+KcBycTOa&#10;Y2b9mb/ptJVSxRIOGRqoRLpM61BU5DBMfEccvYPvHUqUfaltj+dY7lo9TZKZdlhzXKiwo7eKimZ7&#10;dAamm2affr7zTqR5zg9f+WP+tO6MGd8Ory+ghAa5hv/pDxu5h3QGlzfxCe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aY9WDHAAAA3QAAAA8AAAAAAAAAAAAAAAAAmAIAAGRy&#10;cy9kb3ducmV2LnhtbFBLBQYAAAAABAAEAPUAAACMAwAAAAA=&#10;" path="m,l,10560e" filled="f" strokecolor="#f0f4fe">
                    <v:path arrowok="t" o:connecttype="custom" o:connectlocs="0,960;0,11520" o:connectangles="0,0"/>
                  </v:shape>
                </v:group>
                <v:group id="Group 2421" o:spid="_x0000_s1111" style="position:absolute;left:12240;top:960;width:2;height:10560" coordorigin="122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0UjRcYAAADdAAAADwAAAGRycy9kb3ducmV2LnhtbESPQWvCQBSE74X+h+UJ&#10;vekmtlaJriJSiwcRqoJ4e2SfSTD7NmTXJP57VxB6HGbmG2a26EwpGqpdYVlBPIhAEKdWF5wpOB7W&#10;/QkI55E1lpZJwZ0cLObvbzNMtG35j5q9z0SAsEtQQe59lUjp0pwMuoGtiIN3sbVBH2SdSV1jG+Cm&#10;lMMo+pYGCw4LOVa0yim97m9GwW+L7fIz/mm218vqfj6MdqdtTEp99LrlFISnzv+HX+2NVjD8moz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RSNFxgAAAN0A&#10;AAAPAAAAAAAAAAAAAAAAAKoCAABkcnMvZG93bnJldi54bWxQSwUGAAAAAAQABAD6AAAAnQMAAAAA&#10;">
                  <v:shape id="Freeform 2422" o:spid="_x0000_s1112" style="position:absolute;left:122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vEicMA&#10;AADdAAAADwAAAGRycy9kb3ducmV2LnhtbERPS0vDQBC+C/0PyxS82Y3FR4zdllJRPChoo+BxyE6T&#10;kOxsyI5t/PfOQfD48b1Xmyn05khjaiM7uFxkYIir6FuuHXyUjxc5mCTIHvvI5OCHEmzWs7MVFj6e&#10;+J2Oe6mNhnAq0EEjMhTWpqqhgGkRB2LlDnEMKArH2voRTxoeervMshsbsGVtaHCgXUNVt/8ODpYv&#10;3Vf++sCfIt1deXgrr8vbp8G58/m0vQcjNMm/+M/97NV3letcfaNPw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vEicMAAADdAAAADwAAAAAAAAAAAAAAAACYAgAAZHJzL2Rv&#10;d25yZXYueG1sUEsFBgAAAAAEAAQA9QAAAIgDAAAAAA==&#10;" path="m,l,10560e" filled="f" strokecolor="#f0f4fe">
                    <v:path arrowok="t" o:connecttype="custom" o:connectlocs="0,960;0,11520" o:connectangles="0,0"/>
                  </v:shape>
                </v:group>
                <v:group id="Group 2419" o:spid="_x0000_s1113" style="position:absolute;left:12720;top:960;width:2;height:10560" coordorigin="1272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ZYSrMcAAADdAAAADwAAAGRycy9kb3ducmV2LnhtbESPT2vCQBTE7wW/w/KE&#10;3nQT24pGVxHR0oMI/gHx9sg+k2D2bciuSfz23YLQ4zAzv2Hmy86UoqHaFZYVxMMIBHFqdcGZgvNp&#10;O5iAcB5ZY2mZFDzJwXLRe5tjom3LB2qOPhMBwi5BBbn3VSKlS3My6Ia2Ig7ezdYGfZB1JnWNbYCb&#10;Uo6iaCwNFhwWcqxonVN6Pz6Mgu8W29VHvGl299v6eT197S+7mJR673erGQhPnf8Pv9o/WsHoczKF&#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ZYSrMcAAADd&#10;AAAADwAAAAAAAAAAAAAAAACqAgAAZHJzL2Rvd25yZXYueG1sUEsFBgAAAAAEAAQA+gAAAJ4DAAAA&#10;AA==&#10;">
                  <v:shape id="Freeform 2420" o:spid="_x0000_s1114" style="position:absolute;left:1272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eUsMA&#10;AADdAAAADwAAAGRycy9kb3ducmV2LnhtbERPTUvDQBC9C/6HZQRvdmNR28ZuS6koHizURsHjkJ0m&#10;IdnZkB3b+O+dg+Dx8b6X6zF05kRDaiI7uJ1kYIjL6BuuHHwUzzdzMEmQPXaRycEPJVivLi+WmPt4&#10;5nc6HaQyGsIpRwe1SJ9bm8qaAqZJ7ImVO8YhoCgcKusHPGt46Ow0yx5swIa1ocaetjWV7eE7OJi+&#10;tV/z3RN/irSL4rgv7ovZS+/c9dW4eQQjNMq/+M/96tV3t9D9+kafgF3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eUsMAAADdAAAADwAAAAAAAAAAAAAAAACYAgAAZHJzL2Rv&#10;d25yZXYueG1sUEsFBgAAAAAEAAQA9QAAAIgDAAAAAA==&#10;" path="m,l,10560e" filled="f" strokecolor="#f0f4fe">
                    <v:path arrowok="t" o:connecttype="custom" o:connectlocs="0,960;0,11520" o:connectangles="0,0"/>
                  </v:shape>
                </v:group>
                <v:group id="Group 2417" o:spid="_x0000_s1115" style="position:absolute;left:13200;top:960;width:2;height:10560" coordorigin="1320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OYh3xgAAAN0A&#10;AAAPAAAAAAAAAAAAAAAAAKoCAABkcnMvZG93bnJldi54bWxQSwUGAAAAAAQABAD6AAAAnQMAAAAA&#10;">
                  <v:shape id="Freeform 2418" o:spid="_x0000_s1116" style="position:absolute;left:1320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plvscA&#10;AADdAAAADwAAAGRycy9kb3ducmV2LnhtbESPQUvDQBSE70L/w/IEb3ZjsLZNuy1FsfSgYBuFHh/Z&#10;1yQk+zZkn236711B8DjMfDPMcj24Vp2pD7VnAw/jBBRx4W3NpYHP/PV+BioIssXWMxm4UoD1anSz&#10;xMz6C+/pfJBSxRIOGRqoRLpM61BU5DCMfUccvZPvHUqUfaltj5dY7lqdJsmTdlhzXKiwo+eKiubw&#10;7Qykb81x9v7CXyLNPD995JN8uu2MubsdNgtQQoP8h//onY3c4zyF3zfxCe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6Zb7HAAAA3QAAAA8AAAAAAAAAAAAAAAAAmAIAAGRy&#10;cy9kb3ducmV2LnhtbFBLBQYAAAAABAAEAPUAAACMAwAAAAA=&#10;" path="m,l,10560e" filled="f" strokecolor="#f0f4fe">
                    <v:path arrowok="t" o:connecttype="custom" o:connectlocs="0,960;0,11520" o:connectangles="0,0"/>
                  </v:shape>
                </v:group>
                <v:group id="Group 2415" o:spid="_x0000_s1117" style="position:absolute;left:13680;top:960;width:2;height:10560" coordorigin="136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ezm8cAAADdAAAADwAAAGRycy9kb3ducmV2LnhtbESPT2vCQBTE70K/w/IK&#10;3uom/ik1uoqIlR5EaCyIt0f2mQSzb0N2m8Rv3xUKHoeZ+Q2zXPemEi01rrSsIB5FIIgzq0vOFfyc&#10;Pt8+QDiPrLGyTAru5GC9ehksMdG2429qU5+LAGGXoILC+zqR0mUFGXQjWxMH72obgz7IJpe6wS7A&#10;TSXHUfQuDZYcFgqsaVtQdkt/jYJ9h91mEu/aw+26vV9Os+P5EJNSw9d+swDhqffP8H/7SysYT+cT&#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aezm8cAAADd&#10;AAAADwAAAAAAAAAAAAAAAACqAgAAZHJzL2Rvd25yZXYueG1sUEsFBgAAAAAEAAQA+gAAAJ4DAAAA&#10;AA==&#10;">
                  <v:shape id="Freeform 2416" o:spid="_x0000_s1118" style="position:absolute;left:136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9YUcYA&#10;AADdAAAADwAAAGRycy9kb3ducmV2LnhtbESPQWvCQBSE74X+h+UVeqsbRVuNrlJaKh4qVKPg8ZF9&#10;JiHZtyH7qvHfdwuFHoeZb4ZZrHrXqAt1ofJsYDhIQBHn3lZcGDhkH09TUEGQLTaeycCNAqyW93cL&#10;TK2/8o4ueylULOGQooFSpE21DnlJDsPAt8TRO/vOoUTZFdp2eI3lrtGjJHnWDiuOCyW29FZSXu+/&#10;nYHRZ32abt/5KFLPsvNXNsle1q0xjw/96xyUUC//4T96YyM3no3h9018Anr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N9YUcYAAADdAAAADwAAAAAAAAAAAAAAAACYAgAAZHJz&#10;L2Rvd25yZXYueG1sUEsFBgAAAAAEAAQA9QAAAIsDAAAAAA==&#10;" path="m,l,10560e" filled="f" strokecolor="#f0f4fe">
                    <v:path arrowok="t" o:connecttype="custom" o:connectlocs="0,960;0,11520" o:connectangles="0,0"/>
                  </v:shape>
                </v:group>
                <v:group id="Group 2413" o:spid="_x0000_s1119" style="position:absolute;left:14160;top:960;width:2;height:10560" coordorigin="141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QKOdMYAAADdAAAADwAAAGRycy9kb3ducmV2LnhtbESPQWvCQBSE74X+h+UV&#10;vOkmWkuNriKi4kGEakG8PbLPJJh9G7JrEv99VxB6HGbmG2a26EwpGqpdYVlBPIhAEKdWF5wp+D1t&#10;+t8gnEfWWFomBQ9ysJi/v80w0bblH2qOPhMBwi5BBbn3VSKlS3My6Aa2Ig7e1dYGfZB1JnWNbYCb&#10;Ug6j6EsaLDgs5FjRKqf0drwbBdsW2+UoXjf723X1uJzGh/M+JqV6H91yCsJT5//Dr/ZOKxh+Tsb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Ao50xgAAAN0A&#10;AAAPAAAAAAAAAAAAAAAAAKoCAABkcnMvZG93bnJldi54bWxQSwUGAAAAAAQABAD6AAAAnQMAAAAA&#10;">
                  <v:shape id="Freeform 2414" o:spid="_x0000_s1120" style="position:absolute;left:141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FjvccA&#10;AADdAAAADwAAAGRycy9kb3ducmV2LnhtbESPX2vCQBDE3wv9DscW+lYvivVP9JRSaelDBTUKPi65&#10;NQnJ7YXcVtNv3ysU+jjM/GaY5bp3jbpSFyrPBoaDBBRx7m3FhYFj9vY0AxUE2WLjmQx8U4D16v5u&#10;ian1N97T9SCFiiUcUjRQirSp1iEvyWEY+JY4ehffOZQou0LbDm+x3DV6lCQT7bDiuFBiS68l5fXh&#10;yxkYfdbn2XbDJ5F6nl122XM2fW+NeXzoXxaghHr5D//RHzZy4/kEft/EJ6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BY73HAAAA3QAAAA8AAAAAAAAAAAAAAAAAmAIAAGRy&#10;cy9kb3ducmV2LnhtbFBLBQYAAAAABAAEAPUAAACMAwAAAAA=&#10;" path="m,l,10560e" filled="f" strokecolor="#f0f4fe">
                    <v:path arrowok="t" o:connecttype="custom" o:connectlocs="0,960;0,11520" o:connectangles="0,0"/>
                  </v:shape>
                </v:group>
                <v:group id="Group 2411" o:spid="_x0000_s1121" style="position:absolute;left:14640;top:960;width:2;height:10560" coordorigin="146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py1mMcAAADd&#10;AAAADwAAAAAAAAAAAAAAAACqAgAAZHJzL2Rvd25yZXYueG1sUEsFBgAAAAAEAAQA+gAAAJ4DAAAA&#10;AA==&#10;">
                  <v:shape id="Freeform 2412" o:spid="_x0000_s1122" style="position:absolute;left:146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JSVMMA&#10;AADdAAAADwAAAGRycy9kb3ducmV2LnhtbERPTUvDQBC9C/6HZQRvdmNR28ZuS6koHizURsHjkJ0m&#10;IdnZkB3b+O+dg+Dx8b6X6zF05kRDaiI7uJ1kYIjL6BuuHHwUzzdzMEmQPXaRycEPJVivLi+WmPt4&#10;5nc6HaQyGsIpRwe1SJ9bm8qaAqZJ7ImVO8YhoCgcKusHPGt46Ow0yx5swIa1ocaetjWV7eE7OJi+&#10;tV/z3RN/irSL4rgv7ovZS+/c9dW4eQQjNMq/+M/96tV3t9C5+kafgF3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JSVMMAAADdAAAADwAAAAAAAAAAAAAAAACYAgAAZHJzL2Rv&#10;d25yZXYueG1sUEsFBgAAAAAEAAQA9QAAAIgDAAAAAA==&#10;" path="m,l,10560e" filled="f" strokecolor="#f0f4fe">
                    <v:path arrowok="t" o:connecttype="custom" o:connectlocs="0,960;0,11520" o:connectangles="0,0"/>
                  </v:shape>
                </v:group>
                <v:group id="Group 2409" o:spid="_x0000_s1123" style="position:absolute;left:14640;top:960;width:2;height:3480" coordorigin="14640,960" coordsize="2,3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EccYAAADdAAAADwAAAGRycy9kb3ducmV2LnhtbESPQWvCQBSE74X+h+UJ&#10;vekmthaNriJSiwcRqoJ4e2SfSTD7NmTXJP57VxB6HGbmG2a26EwpGqpdYVlBPIhAEKdWF5wpOB7W&#10;/TEI55E1lpZJwZ0cLObvbzNMtG35j5q9z0SAsEtQQe59lUjp0pwMuoGtiIN3sbVBH2SdSV1jG+Cm&#10;lMMo+pYGCw4LOVa0yim97m9GwW+L7fIz/mm218vqfj6MdqdtTEp99LrlFISnzv+HX+2NVjD8mkzg&#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T4RxxgAAAN0A&#10;AAAPAAAAAAAAAAAAAAAAAKoCAABkcnMvZG93bnJldi54bWxQSwUGAAAAAAQABAD6AAAAnQMAAAAA&#10;">
                  <v:shape id="Freeform 2410" o:spid="_x0000_s1124" style="position:absolute;left:14640;top:960;width:2;height:3480;visibility:visible;mso-wrap-style:square;v-text-anchor:top" coordsize="2,3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VzIcEA&#10;AADdAAAADwAAAGRycy9kb3ducmV2LnhtbERPTYvCMBC9C/sfwix4kTVRUKRrFBEET4VVDz3ONmNb&#10;bCYlybb1328OgsfH+97uR9uKnnxoHGtYzBUI4tKZhisNt+vpawMiRGSDrWPS8KQA+93HZIuZcQP/&#10;UH+JlUghHDLUUMfYZVKGsiaLYe464sTdnbcYE/SVNB6HFG5buVRqLS02nBpq7OhYU/m4/FkN8eHy&#10;4uh/i5PPVX7P+2G2OB+0nn6Oh28Qkcb4Fr/cZ6NhuVJpf3qTnoD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71cyHBAAAA3QAAAA8AAAAAAAAAAAAAAAAAmAIAAGRycy9kb3du&#10;cmV2LnhtbFBLBQYAAAAABAAEAPUAAACGAwAAAAA=&#10;" path="m,l,3480e" filled="f" strokecolor="#cfdbfd">
                    <v:path arrowok="t" o:connecttype="custom" o:connectlocs="0,960;0,4440" o:connectangles="0,0"/>
                  </v:shape>
                </v:group>
                <v:group id="Group 2407" o:spid="_x0000_s1125" style="position:absolute;left:1200;top:2040;width:2;height:4491" coordorigin="1200,2040" coordsize="2,44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TSEm3FAAAA3QAA&#10;AA8AAAAAAAAAAAAAAAAAqgIAAGRycy9kb3ducmV2LnhtbFBLBQYAAAAABAAEAPoAAACcAwAAAAA=&#10;">
                  <v:shape id="Freeform 2408" o:spid="_x0000_s1126" style="position:absolute;left:1200;top:2040;width:2;height:4491;visibility:visible;mso-wrap-style:square;v-text-anchor:top" coordsize="2,44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ugSsYA&#10;AADdAAAADwAAAGRycy9kb3ducmV2LnhtbESPQUsDMRSE74L/ITzBm026YJRt01KlBSsetBZ6fd28&#10;7i7dvCyb2Kb+eiMIHoeZ+YaZzpPrxImG0Ho2MB4pEMSVty3XBrafq7tHECEiW+w8k4ELBZjPrq+m&#10;WFp/5g86bWItMoRDiQaaGPtSylA15DCMfE+cvYMfHMYsh1raAc8Z7jpZKKWlw5bzQoM9PTdUHTdf&#10;zsBypyudXmN6UG/H7+79Se/3a23M7U1aTEBESvE//Nd+sQaKe1XA75v8BOTs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ugSsYAAADdAAAADwAAAAAAAAAAAAAAAACYAgAAZHJz&#10;L2Rvd25yZXYueG1sUEsFBgAAAAAEAAQA9QAAAIsDAAAAAA==&#10;" path="m,l,4490e" filled="f" strokecolor="#cfdbfd">
                    <v:path arrowok="t" o:connecttype="custom" o:connectlocs="0,2040;0,6530" o:connectangles="0,0"/>
                  </v:shape>
                </v:group>
                <v:group id="Group 2405" o:spid="_x0000_s1127" style="position:absolute;left:720;top:3120;width:5280;height:2" coordorigin="720,3120" coordsize="52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tMKYHFAAAA3QAA&#10;AA8AAAAAAAAAAAAAAAAAqgIAAGRycy9kb3ducmV2LnhtbFBLBQYAAAAABAAEAPoAAACcAwAAAAA=&#10;">
                  <v:shape id="Freeform 2406" o:spid="_x0000_s1128" style="position:absolute;left:720;top:3120;width:5280;height:2;visibility:visible;mso-wrap-style:square;v-text-anchor:top" coordsize="52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zEcgA&#10;AADdAAAADwAAAGRycy9kb3ducmV2LnhtbESPQWvCQBSE74X+h+UVvBTdNDVSUlexgqUHL0aRHl+z&#10;zySYfRt2V037692C4HGYmW+Y6bw3rTiT841lBS+jBARxaXXDlYLddjV8A+EDssbWMin4JQ/z2ePD&#10;FHNtL7yhcxEqESHsc1RQh9DlUvqyJoN+ZDvi6B2sMxiidJXUDi8RblqZJslEGmw4LtTY0bKm8lic&#10;jIL9Z/h5XZffS7fOxjbNPp73f4uTUoOnfvEOIlAf7uFb+0srSLNkDP9v4hOQs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mnMRyAAAAN0AAAAPAAAAAAAAAAAAAAAAAJgCAABk&#10;cnMvZG93bnJldi54bWxQSwUGAAAAAAQABAD1AAAAjQMAAAAA&#10;" path="m5280,l,e" filled="f" strokecolor="#cfdbfd">
                    <v:path arrowok="t" o:connecttype="custom" o:connectlocs="5280,0;0,0" o:connectangles="0,0"/>
                  </v:shape>
                </v:group>
                <v:group id="Group 2403" o:spid="_x0000_s1129" style="position:absolute;left:964;top:2878;width:378;height:390" coordorigin="964,2878" coordsize="378,3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UbsUAAADdAAAADwAAAGRycy9kb3ducmV2LnhtbESPQYvCMBSE7wv+h/AE&#10;b2tapYtUo4ioeJCFVUG8PZpnW2xeShPb+u/NwsIeh5n5hlmselOJlhpXWlYQjyMQxJnVJecKLufd&#10;5wyE88gaK8uk4EUOVsvBxwJTbTv+ofbkcxEg7FJUUHhfp1K6rCCDbmxr4uDdbWPQB9nkUjfYBbip&#10;5CSKvqTBksNCgTVtCsoep6dRsO+wW0/jbXt83Dev2zn5vh5jUmo07NdzEJ56/x/+ax+0gkkSJf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vpFG7FAAAA3QAA&#10;AA8AAAAAAAAAAAAAAAAAqgIAAGRycy9kb3ducmV2LnhtbFBLBQYAAAAABAAEAPoAAACcAwAAAAA=&#10;">
                  <v:shape id="Freeform 2404" o:spid="_x0000_s1130" style="position:absolute;left:964;top:2878;width:378;height:390;visibility:visible;mso-wrap-style:square;v-text-anchor:top" coordsize="378,3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elsccA&#10;AADdAAAADwAAAGRycy9kb3ducmV2LnhtbESPQUsDMRSE74X+h/CE3trERUtZmxYptBb0YLeCents&#10;nruLycuSpO36740g9DjMzDfMcj04K84UYudZw+1MgSCuvem40fB23E4XIGJCNmg9k4YfirBejUdL&#10;LI2/8IHOVWpEhnAsUUObUl9KGeuWHMaZ74mz9+WDw5RlaKQJeMlwZ2Wh1Fw67DgvtNjTpqX6uzo5&#10;DTYY17wWu+377mlhq8+Xu716/tB6cjM8PoBINKRr+L+9NxqKezWHvzf5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npbHHAAAA3QAAAA8AAAAAAAAAAAAAAAAAmAIAAGRy&#10;cy9kb3ducmV2LnhtbFBLBQYAAAAABAAEAPUAAACMAwAAAAA=&#10;" path="m244,7l243,6r-1,l241,6,220,2,200,,180,,104,22,43,70,6,141,,205r2,20l28,299r52,57l155,387r42,2l218,388r74,-25l349,313r21,-33l378,262e" filled="f" strokecolor="#cfdbfd">
                    <v:path arrowok="t" o:connecttype="custom" o:connectlocs="244,2885;243,2884;242,2884;241,2884;220,2880;200,2878;180,2878;104,2900;43,2948;6,3019;0,3083;2,3103;28,3177;80,3234;155,3265;197,3267;218,3266;292,3241;349,3191;370,3158;378,3140" o:connectangles="0,0,0,0,0,0,0,0,0,0,0,0,0,0,0,0,0,0,0,0,0"/>
                  </v:shape>
                </v:group>
                <v:group id="Group 2396" o:spid="_x0000_s1131" style="position:absolute;left:1426;top:720;width:13694;height:6440" coordorigin="1426,720" coordsize="13694,6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HcvgscAAADdAAAADwAAAGRycy9kb3ducmV2LnhtbESPQWvCQBSE7wX/w/IK&#10;3ppNlLSSZhURKx5CoSqU3h7ZZxLMvg3ZbRL/fbdQ6HGYmW+YfDOZVgzUu8aygiSKQRCXVjdcKbic&#10;355WIJxH1thaJgV3crBZzx5yzLQd+YOGk69EgLDLUEHtfZdJ6cqaDLrIdsTBu9reoA+yr6TucQxw&#10;08pFHD9Lgw2HhRo72tVU3k7fRsFhxHG7TPZDcbvu7l/n9P2zSEip+eO0fQXhafL/4b/2UStYpPE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9HcvgscAAADd&#10;AAAADwAAAAAAAAAAAAAAAACqAgAAZHJzL2Rvd25yZXYueG1sUEsFBgAAAAAEAAQA+gAAAJ4DAAAA&#10;AA==&#10;">
                  <v:shape id="Freeform 2402" o:spid="_x0000_s1132" style="position:absolute;left:6000;top:720;width:9120;height:240;visibility:visible;mso-wrap-style:square;v-text-anchor:top" coordsize="9120,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hSpcMA&#10;AADdAAAADwAAAGRycy9kb3ducmV2LnhtbERPu27CMBTdK/EP1kXqVmyQ2qKAQQipELG0PBa2S3yJ&#10;I+LrNDYh/ft6qNTx6Lzny97VoqM2VJ41jEcKBHHhTcWlhtPx42UKIkRkg7Vn0vBDAZaLwdMcM+Mf&#10;vKfuEEuRQjhkqMHG2GRShsKSwzDyDXHirr51GBNsS2lafKRwV8uJUm/SYcWpwWJDa0vF7XB3Gj6L&#10;Plzzsz3707fb7NTXpcu371o/D/vVDESkPv6L/9y50TB5VWluepOe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thSpcMAAADdAAAADwAAAAAAAAAAAAAAAACYAgAAZHJzL2Rv&#10;d25yZXYueG1sUEsFBgAAAAAEAAQA9QAAAIgDAAAAAA==&#10;" path="m,240r9120,l9120,,,,,240xe" fillcolor="#cfdbfd" stroked="f">
                    <v:path arrowok="t" o:connecttype="custom" o:connectlocs="0,960;9120,960;9120,720;0,720;0,960" o:connectangles="0,0,0,0,0"/>
                  </v:shape>
                  <v:shape id="Picture 2401" o:spid="_x0000_s1133" type="#_x0000_t75" style="position:absolute;left:1495;top:3343;width:280;height: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MXKRjEAAAA3QAAAA8AAABkcnMvZG93bnJldi54bWxEj0+LwjAUxO/CfofwBG+aVlB3u0ZZZBU9&#10;iX/Y86N5tsXmpTTZtvrpjSB4HGbmN8x82ZlSNFS7wrKCeBSBIE6tLjhTcD6th58gnEfWWFomBTdy&#10;sFx89OaYaNvygZqjz0SAsEtQQe59lUjp0pwMupGtiIN3sbVBH2SdSV1jG+CmlOMomkqDBYeFHCta&#10;5ZRej/9GwWb316zvurnuz6f4t+2QZ/GKlRr0u59vEJ46/w6/2lutYDyJvuD5JjwBuXg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MXKRjEAAAA3QAAAA8AAAAAAAAAAAAAAAAA&#10;nwIAAGRycy9kb3ducmV2LnhtbFBLBQYAAAAABAAEAPcAAACQAwAAAAA=&#10;">
                    <v:imagedata r:id="rId10" o:title=""/>
                  </v:shape>
                  <v:shape id="Picture 2400" o:spid="_x0000_s1134" type="#_x0000_t75" style="position:absolute;left:1475;top:6880;width:280;height: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IIF7HBAAAA3QAAAA8AAABkcnMvZG93bnJldi54bWxET1trwjAUfh/4H8IZ7G2mFRStRhmCsrfh&#10;dezt0BzbYHNSkqzt/v3yIPj48d1Xm8E2oiMfjGMF+TgDQVw6bbhScD7t3ucgQkTW2DgmBX8UYLMe&#10;vayw0K7nA3XHWIkUwqFABXWMbSFlKGuyGMauJU7czXmLMUFfSe2xT+G2kZMsm0mLhlNDjS1tayrv&#10;x1+r4Gav+bfvprufL7O/7Ptem5AvlHp7HT6WICIN8Sl+uD+1gsk0T/vTm/QE5Po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IIF7HBAAAA3QAAAA8AAAAAAAAAAAAAAAAAnwIA&#10;AGRycy9kb3ducmV2LnhtbFBLBQYAAAAABAAEAPcAAACNAwAAAAA=&#10;">
                    <v:imagedata r:id="rId11" o:title=""/>
                  </v:shape>
                  <v:shape id="Picture 2399" o:spid="_x0000_s1135" type="#_x0000_t75" style="position:absolute;left:1426;top:4701;width:280;height: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i4s8PEAAAA3QAAAA8AAABkcnMvZG93bnJldi54bWxEj0FrwkAUhO8F/8PyCt7qZgWtpK5SREVP&#10;UhXPj+xrEsy+Ddk1if31XUHwOMzMN8x82dtKtNT40rEGNUpAEGfOlJxrOJ82HzMQPiAbrByThjt5&#10;WC4Gb3NMjev4h9pjyEWEsE9RQxFCnUrps4Is+pGriaP36xqLIcoml6bBLsJtJcdJMpUWS44LBda0&#10;Kii7Hm9Ww3Z/aTd/pr0ezie17nrkT7VirYfv/fcXiEB9eIWf7Z3RMJ4oBY838QnIx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i4s8PEAAAA3QAAAA8AAAAAAAAAAAAAAAAA&#10;nwIAAGRycy9kb3ducmV2LnhtbFBLBQYAAAAABAAEAPcAAACQAwAAAAA=&#10;">
                    <v:imagedata r:id="rId10" o:title=""/>
                  </v:shape>
                </v:group>
                <w10:wrap anchorx="page" anchory="page"/>
              </v:group>
            </w:pict>
          </mc:Fallback>
        </mc:AlternateContent>
      </w:r>
      <w:r w:rsidR="006E30D2">
        <w:rPr>
          <w:rFonts w:ascii="Times New Roman"/>
          <w:noProof/>
          <w:color w:val="630000"/>
          <w:spacing w:val="-1"/>
        </w:rPr>
        <w:drawing>
          <wp:anchor distT="0" distB="0" distL="114300" distR="114300" simplePos="0" relativeHeight="503274640" behindDoc="1" locked="0" layoutInCell="1" allowOverlap="1" wp14:anchorId="552C8322" wp14:editId="27AF9ACD">
            <wp:simplePos x="0" y="0"/>
            <wp:positionH relativeFrom="margin">
              <wp:posOffset>155575</wp:posOffset>
            </wp:positionH>
            <wp:positionV relativeFrom="paragraph">
              <wp:posOffset>0</wp:posOffset>
            </wp:positionV>
            <wp:extent cx="2752725" cy="600075"/>
            <wp:effectExtent l="0" t="0" r="9525" b="9525"/>
            <wp:wrapTight wrapText="bothSides">
              <wp:wrapPolygon edited="0">
                <wp:start x="4036" y="0"/>
                <wp:lineTo x="1794" y="2743"/>
                <wp:lineTo x="0" y="7543"/>
                <wp:lineTo x="0" y="21257"/>
                <wp:lineTo x="1794" y="21257"/>
                <wp:lineTo x="2990" y="21257"/>
                <wp:lineTo x="17041" y="21257"/>
                <wp:lineTo x="21525" y="19200"/>
                <wp:lineTo x="21525" y="6171"/>
                <wp:lineTo x="19134" y="4800"/>
                <wp:lineTo x="5381" y="0"/>
                <wp:lineTo x="4036" y="0"/>
              </wp:wrapPolygon>
            </wp:wrapTight>
            <wp:docPr id="3053" name="Picture 3053" descr="C:\Users\zubair.ahmed\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ubair.ahmed\Desktop\logo.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752725" cy="600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E30D2" w:rsidRDefault="006E30D2">
      <w:pPr>
        <w:spacing w:before="41"/>
        <w:ind w:left="2494"/>
        <w:rPr>
          <w:rFonts w:ascii="Times New Roman"/>
          <w:b/>
          <w:color w:val="630000"/>
          <w:sz w:val="28"/>
        </w:rPr>
      </w:pPr>
    </w:p>
    <w:p w:rsidR="006E30D2" w:rsidRDefault="006E30D2">
      <w:pPr>
        <w:spacing w:before="41"/>
        <w:ind w:left="2494"/>
        <w:rPr>
          <w:rFonts w:ascii="Times New Roman"/>
          <w:b/>
          <w:color w:val="630000"/>
          <w:sz w:val="28"/>
        </w:rPr>
      </w:pPr>
    </w:p>
    <w:p w:rsidR="006F5E0D" w:rsidRDefault="00EC01F5" w:rsidP="006E30D2">
      <w:pPr>
        <w:spacing w:before="41"/>
        <w:rPr>
          <w:rFonts w:ascii="Tahoma" w:eastAsia="Tahoma" w:hAnsi="Tahoma" w:cs="Tahoma"/>
          <w:sz w:val="80"/>
          <w:szCs w:val="80"/>
        </w:rPr>
      </w:pPr>
      <w:r>
        <w:rPr>
          <w:rFonts w:ascii="Tahoma"/>
          <w:color w:val="650065"/>
          <w:spacing w:val="-1"/>
          <w:sz w:val="80"/>
        </w:rPr>
        <w:t>Software</w:t>
      </w:r>
      <w:r>
        <w:rPr>
          <w:rFonts w:ascii="Times New Roman"/>
          <w:color w:val="650065"/>
          <w:spacing w:val="-1"/>
          <w:sz w:val="80"/>
        </w:rPr>
        <w:tab/>
      </w:r>
    </w:p>
    <w:p w:rsidR="006F5E0D" w:rsidRDefault="006F5E0D">
      <w:pPr>
        <w:rPr>
          <w:rFonts w:ascii="Tahoma" w:eastAsia="Tahoma" w:hAnsi="Tahoma" w:cs="Tahoma"/>
          <w:sz w:val="20"/>
          <w:szCs w:val="20"/>
        </w:rPr>
      </w:pPr>
    </w:p>
    <w:p w:rsidR="006F5E0D" w:rsidRDefault="00251FFF">
      <w:pPr>
        <w:spacing w:before="188" w:line="433" w:lineRule="exact"/>
        <w:ind w:left="645"/>
        <w:rPr>
          <w:rFonts w:ascii="Tahoma" w:eastAsia="Tahoma" w:hAnsi="Tahoma" w:cs="Tahoma"/>
          <w:sz w:val="36"/>
          <w:szCs w:val="36"/>
        </w:rPr>
      </w:pPr>
      <w:r>
        <w:rPr>
          <w:rFonts w:ascii="Tahoma"/>
          <w:color w:val="40458D"/>
          <w:spacing w:val="-1"/>
          <w:sz w:val="36"/>
        </w:rPr>
        <w:t>Ubuntu server</w:t>
      </w:r>
    </w:p>
    <w:p w:rsidR="006F5E0D" w:rsidRPr="00251FFF" w:rsidRDefault="00251FFF">
      <w:pPr>
        <w:numPr>
          <w:ilvl w:val="0"/>
          <w:numId w:val="1"/>
        </w:numPr>
        <w:tabs>
          <w:tab w:val="left" w:pos="1276"/>
        </w:tabs>
        <w:spacing w:line="384" w:lineRule="exact"/>
        <w:rPr>
          <w:rFonts w:ascii="Tahoma" w:eastAsia="Tahoma" w:hAnsi="Tahoma" w:cs="Tahoma"/>
          <w:sz w:val="32"/>
          <w:szCs w:val="32"/>
        </w:rPr>
      </w:pPr>
      <w:r>
        <w:rPr>
          <w:rFonts w:ascii="Tahoma"/>
          <w:color w:val="40458D"/>
          <w:sz w:val="32"/>
        </w:rPr>
        <w:t>Operating system install for running the software and script policy.</w:t>
      </w:r>
    </w:p>
    <w:p w:rsidR="008F0733" w:rsidRDefault="008F0733">
      <w:pPr>
        <w:spacing w:line="433" w:lineRule="exact"/>
        <w:ind w:left="645"/>
        <w:rPr>
          <w:rFonts w:ascii="Tahoma"/>
          <w:color w:val="40458D"/>
          <w:spacing w:val="-1"/>
          <w:sz w:val="36"/>
        </w:rPr>
      </w:pPr>
    </w:p>
    <w:p w:rsidR="006F5E0D" w:rsidRDefault="00EC01F5">
      <w:pPr>
        <w:spacing w:line="433" w:lineRule="exact"/>
        <w:ind w:left="645"/>
        <w:rPr>
          <w:rFonts w:ascii="Tahoma" w:eastAsia="Tahoma" w:hAnsi="Tahoma" w:cs="Tahoma"/>
          <w:sz w:val="36"/>
          <w:szCs w:val="36"/>
        </w:rPr>
      </w:pPr>
      <w:r>
        <w:rPr>
          <w:rFonts w:ascii="Tahoma"/>
          <w:color w:val="40458D"/>
          <w:spacing w:val="-1"/>
          <w:sz w:val="36"/>
        </w:rPr>
        <w:t>Network</w:t>
      </w:r>
      <w:r>
        <w:rPr>
          <w:rFonts w:ascii="Tahoma"/>
          <w:color w:val="40458D"/>
          <w:spacing w:val="-11"/>
          <w:sz w:val="36"/>
        </w:rPr>
        <w:t xml:space="preserve"> </w:t>
      </w:r>
      <w:r w:rsidR="008F0733">
        <w:rPr>
          <w:rFonts w:ascii="Tahoma"/>
          <w:color w:val="40458D"/>
          <w:sz w:val="36"/>
        </w:rPr>
        <w:t xml:space="preserve">Friendly </w:t>
      </w:r>
    </w:p>
    <w:p w:rsidR="006F5E0D" w:rsidRDefault="00EC01F5">
      <w:pPr>
        <w:numPr>
          <w:ilvl w:val="0"/>
          <w:numId w:val="1"/>
        </w:numPr>
        <w:tabs>
          <w:tab w:val="left" w:pos="1276"/>
        </w:tabs>
        <w:spacing w:line="385" w:lineRule="exact"/>
        <w:rPr>
          <w:rFonts w:ascii="Tahoma" w:eastAsia="Tahoma" w:hAnsi="Tahoma" w:cs="Tahoma"/>
          <w:sz w:val="32"/>
          <w:szCs w:val="32"/>
        </w:rPr>
      </w:pPr>
      <w:r>
        <w:rPr>
          <w:rFonts w:ascii="Tahoma" w:eastAsia="Tahoma" w:hAnsi="Tahoma" w:cs="Tahoma"/>
          <w:color w:val="40458D"/>
          <w:spacing w:val="-1"/>
          <w:sz w:val="32"/>
          <w:szCs w:val="32"/>
        </w:rPr>
        <w:t>Won’t</w:t>
      </w:r>
      <w:r>
        <w:rPr>
          <w:rFonts w:ascii="Tahoma" w:eastAsia="Tahoma" w:hAnsi="Tahoma" w:cs="Tahoma"/>
          <w:color w:val="40458D"/>
          <w:spacing w:val="-2"/>
          <w:sz w:val="32"/>
          <w:szCs w:val="32"/>
        </w:rPr>
        <w:t xml:space="preserve"> </w:t>
      </w:r>
      <w:r>
        <w:rPr>
          <w:rFonts w:ascii="Tahoma" w:eastAsia="Tahoma" w:hAnsi="Tahoma" w:cs="Tahoma"/>
          <w:color w:val="40458D"/>
          <w:spacing w:val="-1"/>
          <w:sz w:val="32"/>
          <w:szCs w:val="32"/>
        </w:rPr>
        <w:t xml:space="preserve">send </w:t>
      </w:r>
      <w:r>
        <w:rPr>
          <w:rFonts w:ascii="Tahoma" w:eastAsia="Tahoma" w:hAnsi="Tahoma" w:cs="Tahoma"/>
          <w:color w:val="40458D"/>
          <w:sz w:val="32"/>
          <w:szCs w:val="32"/>
        </w:rPr>
        <w:t>duplicate</w:t>
      </w:r>
      <w:r>
        <w:rPr>
          <w:rFonts w:ascii="Tahoma" w:eastAsia="Tahoma" w:hAnsi="Tahoma" w:cs="Tahoma"/>
          <w:color w:val="40458D"/>
          <w:spacing w:val="-2"/>
          <w:sz w:val="32"/>
          <w:szCs w:val="32"/>
        </w:rPr>
        <w:t xml:space="preserve"> </w:t>
      </w:r>
      <w:r>
        <w:rPr>
          <w:rFonts w:ascii="Tahoma" w:eastAsia="Tahoma" w:hAnsi="Tahoma" w:cs="Tahoma"/>
          <w:color w:val="40458D"/>
          <w:sz w:val="32"/>
          <w:szCs w:val="32"/>
        </w:rPr>
        <w:t>data</w:t>
      </w:r>
      <w:r>
        <w:rPr>
          <w:rFonts w:ascii="Tahoma" w:eastAsia="Tahoma" w:hAnsi="Tahoma" w:cs="Tahoma"/>
          <w:color w:val="40458D"/>
          <w:spacing w:val="-2"/>
          <w:sz w:val="32"/>
          <w:szCs w:val="32"/>
        </w:rPr>
        <w:t xml:space="preserve"> </w:t>
      </w:r>
      <w:r>
        <w:rPr>
          <w:rFonts w:ascii="Tahoma" w:eastAsia="Tahoma" w:hAnsi="Tahoma" w:cs="Tahoma"/>
          <w:color w:val="40458D"/>
          <w:spacing w:val="-1"/>
          <w:sz w:val="32"/>
          <w:szCs w:val="32"/>
        </w:rPr>
        <w:t>to the server</w:t>
      </w:r>
    </w:p>
    <w:p w:rsidR="006F5E0D" w:rsidRDefault="00EC01F5">
      <w:pPr>
        <w:numPr>
          <w:ilvl w:val="0"/>
          <w:numId w:val="1"/>
        </w:numPr>
        <w:tabs>
          <w:tab w:val="left" w:pos="1276"/>
        </w:tabs>
        <w:spacing w:line="385" w:lineRule="exact"/>
        <w:rPr>
          <w:rFonts w:ascii="Tahoma" w:eastAsia="Tahoma" w:hAnsi="Tahoma" w:cs="Tahoma"/>
          <w:sz w:val="32"/>
          <w:szCs w:val="32"/>
        </w:rPr>
      </w:pPr>
      <w:r>
        <w:rPr>
          <w:rFonts w:ascii="Tahoma"/>
          <w:color w:val="40458D"/>
          <w:spacing w:val="-1"/>
          <w:sz w:val="32"/>
        </w:rPr>
        <w:t>Data</w:t>
      </w:r>
      <w:r>
        <w:rPr>
          <w:rFonts w:ascii="Tahoma"/>
          <w:color w:val="40458D"/>
          <w:spacing w:val="-2"/>
          <w:sz w:val="32"/>
        </w:rPr>
        <w:t xml:space="preserve"> </w:t>
      </w:r>
      <w:r w:rsidR="00DE0E88">
        <w:rPr>
          <w:rFonts w:ascii="Tahoma"/>
          <w:color w:val="40458D"/>
          <w:sz w:val="32"/>
        </w:rPr>
        <w:t xml:space="preserve">must be available in define folder </w:t>
      </w:r>
      <w:r>
        <w:rPr>
          <w:rFonts w:ascii="Tahoma"/>
          <w:color w:val="40458D"/>
          <w:spacing w:val="-1"/>
          <w:sz w:val="32"/>
        </w:rPr>
        <w:t>before sent</w:t>
      </w:r>
    </w:p>
    <w:p w:rsidR="006F5E0D" w:rsidRPr="00DE0E88" w:rsidRDefault="00EC01F5">
      <w:pPr>
        <w:numPr>
          <w:ilvl w:val="0"/>
          <w:numId w:val="1"/>
        </w:numPr>
        <w:tabs>
          <w:tab w:val="left" w:pos="1276"/>
        </w:tabs>
        <w:spacing w:before="65" w:line="190" w:lineRule="auto"/>
        <w:ind w:right="175"/>
        <w:rPr>
          <w:rFonts w:ascii="Tahoma" w:eastAsia="Tahoma" w:hAnsi="Tahoma" w:cs="Tahoma"/>
          <w:sz w:val="32"/>
          <w:szCs w:val="32"/>
        </w:rPr>
      </w:pPr>
      <w:r>
        <w:rPr>
          <w:rFonts w:ascii="Tahoma" w:eastAsia="Tahoma" w:hAnsi="Tahoma" w:cs="Tahoma"/>
          <w:color w:val="40458D"/>
          <w:spacing w:val="-1"/>
          <w:sz w:val="32"/>
          <w:szCs w:val="32"/>
        </w:rPr>
        <w:t>Only</w:t>
      </w:r>
      <w:r>
        <w:rPr>
          <w:rFonts w:ascii="Tahoma" w:eastAsia="Tahoma" w:hAnsi="Tahoma" w:cs="Tahoma"/>
          <w:color w:val="40458D"/>
          <w:spacing w:val="-3"/>
          <w:sz w:val="32"/>
          <w:szCs w:val="32"/>
        </w:rPr>
        <w:t xml:space="preserve"> </w:t>
      </w:r>
      <w:r>
        <w:rPr>
          <w:rFonts w:ascii="Tahoma" w:eastAsia="Tahoma" w:hAnsi="Tahoma" w:cs="Tahoma"/>
          <w:color w:val="40458D"/>
          <w:spacing w:val="-1"/>
          <w:sz w:val="32"/>
          <w:szCs w:val="32"/>
        </w:rPr>
        <w:t>sends</w:t>
      </w:r>
      <w:r>
        <w:rPr>
          <w:rFonts w:ascii="Tahoma" w:eastAsia="Tahoma" w:hAnsi="Tahoma" w:cs="Tahoma"/>
          <w:color w:val="40458D"/>
          <w:sz w:val="32"/>
          <w:szCs w:val="32"/>
        </w:rPr>
        <w:t xml:space="preserve"> </w:t>
      </w:r>
      <w:r>
        <w:rPr>
          <w:rFonts w:ascii="Tahoma" w:eastAsia="Tahoma" w:hAnsi="Tahoma" w:cs="Tahoma"/>
          <w:color w:val="40458D"/>
          <w:spacing w:val="-1"/>
          <w:sz w:val="32"/>
          <w:szCs w:val="32"/>
        </w:rPr>
        <w:t>changes</w:t>
      </w:r>
      <w:r>
        <w:rPr>
          <w:rFonts w:ascii="Tahoma" w:eastAsia="Tahoma" w:hAnsi="Tahoma" w:cs="Tahoma"/>
          <w:color w:val="40458D"/>
          <w:spacing w:val="1"/>
          <w:sz w:val="32"/>
          <w:szCs w:val="32"/>
        </w:rPr>
        <w:t xml:space="preserve"> </w:t>
      </w:r>
      <w:r>
        <w:rPr>
          <w:rFonts w:ascii="Tahoma" w:eastAsia="Tahoma" w:hAnsi="Tahoma" w:cs="Tahoma"/>
          <w:color w:val="40458D"/>
          <w:spacing w:val="-1"/>
          <w:sz w:val="32"/>
          <w:szCs w:val="32"/>
        </w:rPr>
        <w:t>incrementally</w:t>
      </w:r>
      <w:r>
        <w:rPr>
          <w:rFonts w:ascii="Tahoma" w:eastAsia="Tahoma" w:hAnsi="Tahoma" w:cs="Tahoma"/>
          <w:color w:val="40458D"/>
          <w:spacing w:val="-5"/>
          <w:sz w:val="32"/>
          <w:szCs w:val="32"/>
        </w:rPr>
        <w:t xml:space="preserve"> </w:t>
      </w:r>
      <w:r>
        <w:rPr>
          <w:rFonts w:ascii="Tahoma" w:eastAsia="Tahoma" w:hAnsi="Tahoma" w:cs="Tahoma"/>
          <w:color w:val="40458D"/>
          <w:spacing w:val="-1"/>
          <w:sz w:val="32"/>
          <w:szCs w:val="32"/>
        </w:rPr>
        <w:t>so there isn’t</w:t>
      </w:r>
      <w:r>
        <w:rPr>
          <w:rFonts w:ascii="Tahoma" w:eastAsia="Tahoma" w:hAnsi="Tahoma" w:cs="Tahoma"/>
          <w:color w:val="40458D"/>
          <w:spacing w:val="-2"/>
          <w:sz w:val="32"/>
          <w:szCs w:val="32"/>
        </w:rPr>
        <w:t xml:space="preserve"> </w:t>
      </w:r>
      <w:r>
        <w:rPr>
          <w:rFonts w:ascii="Tahoma" w:eastAsia="Tahoma" w:hAnsi="Tahoma" w:cs="Tahoma"/>
          <w:color w:val="40458D"/>
          <w:sz w:val="32"/>
          <w:szCs w:val="32"/>
        </w:rPr>
        <w:t>a</w:t>
      </w:r>
      <w:r>
        <w:rPr>
          <w:rFonts w:ascii="Tahoma" w:eastAsia="Tahoma" w:hAnsi="Tahoma" w:cs="Tahoma"/>
          <w:color w:val="40458D"/>
          <w:spacing w:val="-1"/>
          <w:sz w:val="32"/>
          <w:szCs w:val="32"/>
        </w:rPr>
        <w:t xml:space="preserve"> </w:t>
      </w:r>
      <w:r>
        <w:rPr>
          <w:rFonts w:ascii="Tahoma" w:eastAsia="Tahoma" w:hAnsi="Tahoma" w:cs="Tahoma"/>
          <w:color w:val="40458D"/>
          <w:sz w:val="32"/>
          <w:szCs w:val="32"/>
        </w:rPr>
        <w:t>big</w:t>
      </w:r>
      <w:r>
        <w:rPr>
          <w:rFonts w:ascii="Tahoma" w:eastAsia="Tahoma" w:hAnsi="Tahoma" w:cs="Tahoma"/>
          <w:color w:val="40458D"/>
          <w:spacing w:val="-1"/>
          <w:sz w:val="32"/>
          <w:szCs w:val="32"/>
        </w:rPr>
        <w:t xml:space="preserve"> network </w:t>
      </w:r>
      <w:r>
        <w:rPr>
          <w:rFonts w:ascii="Tahoma" w:eastAsia="Tahoma" w:hAnsi="Tahoma" w:cs="Tahoma"/>
          <w:color w:val="40458D"/>
          <w:sz w:val="32"/>
          <w:szCs w:val="32"/>
        </w:rPr>
        <w:t>burst</w:t>
      </w:r>
      <w:r>
        <w:rPr>
          <w:rFonts w:ascii="Tahoma" w:eastAsia="Tahoma" w:hAnsi="Tahoma" w:cs="Tahoma"/>
          <w:color w:val="40458D"/>
          <w:spacing w:val="-2"/>
          <w:sz w:val="32"/>
          <w:szCs w:val="32"/>
        </w:rPr>
        <w:t xml:space="preserve"> </w:t>
      </w:r>
      <w:r>
        <w:rPr>
          <w:rFonts w:ascii="Tahoma" w:eastAsia="Tahoma" w:hAnsi="Tahoma" w:cs="Tahoma"/>
          <w:color w:val="40458D"/>
          <w:spacing w:val="-1"/>
          <w:sz w:val="32"/>
          <w:szCs w:val="32"/>
        </w:rPr>
        <w:t>when</w:t>
      </w:r>
      <w:r>
        <w:rPr>
          <w:rFonts w:ascii="Tahoma" w:eastAsia="Tahoma" w:hAnsi="Tahoma" w:cs="Tahoma"/>
          <w:color w:val="40458D"/>
          <w:sz w:val="32"/>
          <w:szCs w:val="32"/>
        </w:rPr>
        <w:t xml:space="preserve"> backups</w:t>
      </w:r>
      <w:r>
        <w:rPr>
          <w:rFonts w:ascii="Times New Roman" w:eastAsia="Times New Roman" w:hAnsi="Times New Roman" w:cs="Times New Roman"/>
          <w:color w:val="40458D"/>
          <w:spacing w:val="23"/>
          <w:sz w:val="32"/>
          <w:szCs w:val="32"/>
        </w:rPr>
        <w:t xml:space="preserve"> </w:t>
      </w:r>
      <w:r>
        <w:rPr>
          <w:rFonts w:ascii="Tahoma" w:eastAsia="Tahoma" w:hAnsi="Tahoma" w:cs="Tahoma"/>
          <w:color w:val="40458D"/>
          <w:spacing w:val="-1"/>
          <w:sz w:val="32"/>
          <w:szCs w:val="32"/>
        </w:rPr>
        <w:t>happen</w:t>
      </w:r>
    </w:p>
    <w:p w:rsidR="00DE0E88" w:rsidRDefault="00DE0E88" w:rsidP="00DE0E88">
      <w:pPr>
        <w:tabs>
          <w:tab w:val="left" w:pos="1276"/>
        </w:tabs>
        <w:spacing w:before="65" w:line="190" w:lineRule="auto"/>
        <w:ind w:left="1275" w:right="175"/>
        <w:rPr>
          <w:rFonts w:ascii="Tahoma" w:eastAsia="Tahoma" w:hAnsi="Tahoma" w:cs="Tahoma"/>
          <w:sz w:val="32"/>
          <w:szCs w:val="32"/>
        </w:rPr>
      </w:pPr>
    </w:p>
    <w:p w:rsidR="006F5E0D" w:rsidRDefault="00DE0E88">
      <w:pPr>
        <w:spacing w:before="12" w:line="433" w:lineRule="exact"/>
        <w:ind w:left="645"/>
        <w:rPr>
          <w:rFonts w:ascii="Tahoma" w:eastAsia="Tahoma" w:hAnsi="Tahoma" w:cs="Tahoma"/>
          <w:sz w:val="36"/>
          <w:szCs w:val="36"/>
        </w:rPr>
      </w:pPr>
      <w:r>
        <w:rPr>
          <w:rFonts w:ascii="Tahoma"/>
          <w:color w:val="40458D"/>
          <w:spacing w:val="-1"/>
          <w:sz w:val="36"/>
        </w:rPr>
        <w:t>Backup Policy &amp; Restore</w:t>
      </w:r>
    </w:p>
    <w:p w:rsidR="00DE0E88" w:rsidRDefault="00DE0E88" w:rsidP="00DE0E88">
      <w:pPr>
        <w:numPr>
          <w:ilvl w:val="0"/>
          <w:numId w:val="1"/>
        </w:numPr>
        <w:tabs>
          <w:tab w:val="left" w:pos="1276"/>
        </w:tabs>
        <w:spacing w:line="239" w:lineRule="auto"/>
        <w:ind w:left="645" w:right="1774" w:firstLine="180"/>
        <w:rPr>
          <w:rFonts w:ascii="Tahoma" w:eastAsia="Tahoma" w:hAnsi="Tahoma" w:cs="Tahoma"/>
          <w:sz w:val="36"/>
          <w:szCs w:val="36"/>
        </w:rPr>
      </w:pPr>
      <w:r>
        <w:rPr>
          <w:rFonts w:ascii="Tahoma" w:eastAsia="Tahoma" w:hAnsi="Tahoma" w:cs="Tahoma"/>
          <w:color w:val="40458D"/>
          <w:spacing w:val="-1"/>
          <w:sz w:val="32"/>
          <w:szCs w:val="32"/>
        </w:rPr>
        <w:t xml:space="preserve">Daily IT audit and Monitor the data backup </w:t>
      </w:r>
    </w:p>
    <w:p w:rsidR="00DE0E88" w:rsidRDefault="00DE0E88" w:rsidP="00937199">
      <w:pPr>
        <w:numPr>
          <w:ilvl w:val="0"/>
          <w:numId w:val="1"/>
        </w:numPr>
        <w:tabs>
          <w:tab w:val="left" w:pos="1276"/>
        </w:tabs>
        <w:spacing w:line="239" w:lineRule="auto"/>
        <w:ind w:right="1774"/>
        <w:rPr>
          <w:rFonts w:ascii="Tahoma" w:eastAsia="Tahoma" w:hAnsi="Tahoma" w:cs="Tahoma"/>
          <w:color w:val="40458D"/>
          <w:sz w:val="32"/>
          <w:szCs w:val="32"/>
        </w:rPr>
      </w:pPr>
      <w:r w:rsidRPr="00DE0E88">
        <w:rPr>
          <w:rFonts w:ascii="Tahoma" w:eastAsia="Tahoma" w:hAnsi="Tahoma" w:cs="Tahoma"/>
          <w:color w:val="40458D"/>
          <w:sz w:val="32"/>
          <w:szCs w:val="32"/>
        </w:rPr>
        <w:t>I</w:t>
      </w:r>
      <w:r w:rsidR="00937199">
        <w:rPr>
          <w:rFonts w:ascii="Tahoma" w:eastAsia="Tahoma" w:hAnsi="Tahoma" w:cs="Tahoma"/>
          <w:color w:val="40458D"/>
          <w:sz w:val="32"/>
          <w:szCs w:val="32"/>
        </w:rPr>
        <w:t xml:space="preserve">nfra </w:t>
      </w:r>
      <w:r w:rsidRPr="00DE0E88">
        <w:rPr>
          <w:rFonts w:ascii="Tahoma" w:eastAsia="Tahoma" w:hAnsi="Tahoma" w:cs="Tahoma"/>
          <w:color w:val="40458D"/>
          <w:sz w:val="32"/>
          <w:szCs w:val="32"/>
        </w:rPr>
        <w:t>T</w:t>
      </w:r>
      <w:r w:rsidR="00937199">
        <w:rPr>
          <w:rFonts w:ascii="Tahoma" w:eastAsia="Tahoma" w:hAnsi="Tahoma" w:cs="Tahoma"/>
          <w:color w:val="40458D"/>
          <w:sz w:val="32"/>
          <w:szCs w:val="32"/>
        </w:rPr>
        <w:t>eam</w:t>
      </w:r>
      <w:r>
        <w:rPr>
          <w:rFonts w:ascii="Tahoma" w:eastAsia="Tahoma" w:hAnsi="Tahoma" w:cs="Tahoma"/>
          <w:color w:val="40458D"/>
          <w:sz w:val="32"/>
          <w:szCs w:val="32"/>
        </w:rPr>
        <w:t xml:space="preserve"> Send email to all users before backup started </w:t>
      </w:r>
      <w:r w:rsidR="00937199">
        <w:rPr>
          <w:rFonts w:ascii="Tahoma" w:eastAsia="Tahoma" w:hAnsi="Tahoma" w:cs="Tahoma"/>
          <w:color w:val="40458D"/>
          <w:sz w:val="32"/>
          <w:szCs w:val="32"/>
        </w:rPr>
        <w:t>and completion</w:t>
      </w:r>
    </w:p>
    <w:p w:rsidR="00DE0E88" w:rsidRDefault="00937199" w:rsidP="00DE0E88">
      <w:pPr>
        <w:numPr>
          <w:ilvl w:val="0"/>
          <w:numId w:val="1"/>
        </w:numPr>
        <w:tabs>
          <w:tab w:val="left" w:pos="1276"/>
        </w:tabs>
        <w:spacing w:line="239" w:lineRule="auto"/>
        <w:ind w:left="645" w:right="1774" w:firstLine="180"/>
        <w:rPr>
          <w:rFonts w:ascii="Tahoma" w:eastAsia="Tahoma" w:hAnsi="Tahoma" w:cs="Tahoma"/>
          <w:color w:val="40458D"/>
          <w:sz w:val="32"/>
          <w:szCs w:val="32"/>
        </w:rPr>
      </w:pPr>
      <w:r>
        <w:rPr>
          <w:rFonts w:ascii="Tahoma" w:eastAsia="Tahoma" w:hAnsi="Tahoma" w:cs="Tahoma"/>
          <w:color w:val="40458D"/>
          <w:sz w:val="32"/>
          <w:szCs w:val="32"/>
        </w:rPr>
        <w:t xml:space="preserve">Data </w:t>
      </w:r>
      <w:r w:rsidR="003504D7">
        <w:rPr>
          <w:rFonts w:ascii="Tahoma" w:eastAsia="Tahoma" w:hAnsi="Tahoma" w:cs="Tahoma"/>
          <w:color w:val="40458D"/>
          <w:sz w:val="32"/>
          <w:szCs w:val="32"/>
        </w:rPr>
        <w:t xml:space="preserve">can be </w:t>
      </w:r>
      <w:r w:rsidR="00DE0E88">
        <w:rPr>
          <w:rFonts w:ascii="Tahoma" w:eastAsia="Tahoma" w:hAnsi="Tahoma" w:cs="Tahoma"/>
          <w:color w:val="40458D"/>
          <w:sz w:val="32"/>
          <w:szCs w:val="32"/>
        </w:rPr>
        <w:t xml:space="preserve">Restore by network team </w:t>
      </w:r>
      <w:r>
        <w:rPr>
          <w:rFonts w:ascii="Tahoma" w:eastAsia="Tahoma" w:hAnsi="Tahoma" w:cs="Tahoma"/>
          <w:color w:val="40458D"/>
          <w:sz w:val="32"/>
          <w:szCs w:val="32"/>
        </w:rPr>
        <w:t>and Infra Team</w:t>
      </w:r>
    </w:p>
    <w:p w:rsidR="00C04E2B" w:rsidRDefault="003504D7" w:rsidP="003504D7">
      <w:pPr>
        <w:numPr>
          <w:ilvl w:val="0"/>
          <w:numId w:val="1"/>
        </w:numPr>
        <w:tabs>
          <w:tab w:val="left" w:pos="1276"/>
        </w:tabs>
        <w:spacing w:line="239" w:lineRule="auto"/>
        <w:ind w:right="1774"/>
        <w:rPr>
          <w:rFonts w:ascii="Tahoma" w:eastAsia="Tahoma" w:hAnsi="Tahoma" w:cs="Tahoma"/>
          <w:color w:val="40458D"/>
          <w:sz w:val="32"/>
          <w:szCs w:val="32"/>
        </w:rPr>
      </w:pPr>
      <w:r>
        <w:rPr>
          <w:rFonts w:ascii="Tahoma" w:eastAsia="Tahoma" w:hAnsi="Tahoma" w:cs="Tahoma"/>
          <w:color w:val="40458D"/>
          <w:sz w:val="32"/>
          <w:szCs w:val="32"/>
        </w:rPr>
        <w:t xml:space="preserve">If any TL required to access his </w:t>
      </w:r>
      <w:r w:rsidRPr="003504D7">
        <w:rPr>
          <w:rFonts w:ascii="Tahoma" w:eastAsia="Tahoma" w:hAnsi="Tahoma" w:cs="Tahoma"/>
          <w:color w:val="40458D"/>
          <w:sz w:val="32"/>
          <w:szCs w:val="32"/>
        </w:rPr>
        <w:t>subordinate</w:t>
      </w:r>
      <w:r>
        <w:rPr>
          <w:rFonts w:ascii="Tahoma" w:eastAsia="Tahoma" w:hAnsi="Tahoma" w:cs="Tahoma"/>
          <w:color w:val="40458D"/>
          <w:sz w:val="32"/>
          <w:szCs w:val="32"/>
        </w:rPr>
        <w:t xml:space="preserve"> data, we can provide temporary read only access.</w:t>
      </w:r>
    </w:p>
    <w:p w:rsidR="00937199" w:rsidRDefault="00937199" w:rsidP="00B5151E">
      <w:pPr>
        <w:tabs>
          <w:tab w:val="left" w:pos="1276"/>
        </w:tabs>
        <w:spacing w:line="239" w:lineRule="auto"/>
        <w:ind w:left="825" w:right="1774"/>
        <w:rPr>
          <w:rFonts w:ascii="Tahoma" w:eastAsia="Tahoma" w:hAnsi="Tahoma" w:cs="Tahoma"/>
          <w:color w:val="40458D"/>
          <w:sz w:val="32"/>
          <w:szCs w:val="32"/>
        </w:rPr>
      </w:pPr>
    </w:p>
    <w:p w:rsidR="00B5151E" w:rsidRDefault="00B5151E" w:rsidP="00B5151E">
      <w:pPr>
        <w:tabs>
          <w:tab w:val="left" w:pos="1276"/>
        </w:tabs>
        <w:spacing w:line="239" w:lineRule="auto"/>
        <w:ind w:left="825" w:right="1774"/>
        <w:rPr>
          <w:rFonts w:ascii="Tahoma" w:eastAsia="Tahoma" w:hAnsi="Tahoma" w:cs="Tahoma"/>
          <w:color w:val="40458D"/>
          <w:sz w:val="32"/>
          <w:szCs w:val="32"/>
        </w:rPr>
      </w:pP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p>
    <w:p w:rsidR="00DE0E88" w:rsidRDefault="00DE0E88" w:rsidP="00DE0E88">
      <w:pPr>
        <w:tabs>
          <w:tab w:val="left" w:pos="1276"/>
        </w:tabs>
        <w:spacing w:line="239" w:lineRule="auto"/>
        <w:ind w:left="825" w:right="1774"/>
        <w:rPr>
          <w:rFonts w:ascii="Tahoma" w:eastAsia="Tahoma" w:hAnsi="Tahoma" w:cs="Tahoma"/>
          <w:color w:val="40458D"/>
          <w:sz w:val="32"/>
          <w:szCs w:val="32"/>
        </w:rPr>
      </w:pPr>
    </w:p>
    <w:p w:rsidR="00937199" w:rsidRDefault="00937199" w:rsidP="00DE0E88">
      <w:pPr>
        <w:tabs>
          <w:tab w:val="left" w:pos="1276"/>
        </w:tabs>
        <w:spacing w:line="239" w:lineRule="auto"/>
        <w:ind w:left="825" w:right="1774"/>
        <w:rPr>
          <w:rFonts w:ascii="Tahoma" w:eastAsia="Tahoma" w:hAnsi="Tahoma" w:cs="Tahoma"/>
          <w:color w:val="40458D"/>
          <w:sz w:val="32"/>
          <w:szCs w:val="32"/>
        </w:rPr>
      </w:pPr>
    </w:p>
    <w:p w:rsidR="00937199" w:rsidRDefault="00937199" w:rsidP="00B5151E">
      <w:pPr>
        <w:tabs>
          <w:tab w:val="left" w:pos="1276"/>
        </w:tabs>
        <w:spacing w:line="239" w:lineRule="auto"/>
        <w:ind w:left="1440" w:right="1774"/>
        <w:rPr>
          <w:rFonts w:ascii="Tahoma" w:eastAsia="Tahoma" w:hAnsi="Tahoma" w:cs="Tahoma"/>
          <w:color w:val="40458D"/>
          <w:sz w:val="32"/>
          <w:szCs w:val="32"/>
        </w:rPr>
      </w:pPr>
    </w:p>
    <w:p w:rsidR="00B5151E" w:rsidRDefault="00B5151E" w:rsidP="00B5151E">
      <w:pPr>
        <w:tabs>
          <w:tab w:val="left" w:pos="1276"/>
        </w:tabs>
        <w:spacing w:line="239" w:lineRule="auto"/>
        <w:ind w:left="1440" w:right="1774"/>
        <w:rPr>
          <w:rFonts w:ascii="Tahoma" w:eastAsia="Tahoma" w:hAnsi="Tahoma" w:cs="Tahoma"/>
          <w:color w:val="40458D"/>
          <w:sz w:val="32"/>
          <w:szCs w:val="32"/>
        </w:rPr>
      </w:pP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sidR="00744DD5">
        <w:rPr>
          <w:noProof/>
        </w:rPr>
        <w:lastRenderedPageBreak/>
        <mc:AlternateContent>
          <mc:Choice Requires="wpg">
            <w:drawing>
              <wp:anchor distT="0" distB="0" distL="114300" distR="114300" simplePos="0" relativeHeight="503278736" behindDoc="1" locked="0" layoutInCell="1" allowOverlap="1" wp14:anchorId="6FAABBE5" wp14:editId="03F7427F">
                <wp:simplePos x="0" y="0"/>
                <wp:positionH relativeFrom="margin">
                  <wp:posOffset>-415925</wp:posOffset>
                </wp:positionH>
                <wp:positionV relativeFrom="margin">
                  <wp:posOffset>-6350</wp:posOffset>
                </wp:positionV>
                <wp:extent cx="9144000" cy="6858000"/>
                <wp:effectExtent l="0" t="0" r="19050" b="19050"/>
                <wp:wrapNone/>
                <wp:docPr id="3166" name="Group 23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00" cy="6858000"/>
                          <a:chOff x="720" y="720"/>
                          <a:chExt cx="14400" cy="10800"/>
                        </a:xfrm>
                      </wpg:grpSpPr>
                      <wpg:grpSp>
                        <wpg:cNvPr id="3167" name="Group 2511"/>
                        <wpg:cNvGrpSpPr>
                          <a:grpSpLocks/>
                        </wpg:cNvGrpSpPr>
                        <wpg:grpSpPr bwMode="auto">
                          <a:xfrm>
                            <a:off x="720" y="1200"/>
                            <a:ext cx="14400" cy="2"/>
                            <a:chOff x="720" y="1200"/>
                            <a:chExt cx="14400" cy="2"/>
                          </a:xfrm>
                        </wpg:grpSpPr>
                        <wps:wsp>
                          <wps:cNvPr id="3168" name="Freeform 2512"/>
                          <wps:cNvSpPr>
                            <a:spLocks/>
                          </wps:cNvSpPr>
                          <wps:spPr bwMode="auto">
                            <a:xfrm>
                              <a:off x="720" y="12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69" name="Group 2509"/>
                        <wpg:cNvGrpSpPr>
                          <a:grpSpLocks/>
                        </wpg:cNvGrpSpPr>
                        <wpg:grpSpPr bwMode="auto">
                          <a:xfrm>
                            <a:off x="720" y="1680"/>
                            <a:ext cx="14400" cy="2"/>
                            <a:chOff x="720" y="1680"/>
                            <a:chExt cx="14400" cy="2"/>
                          </a:xfrm>
                        </wpg:grpSpPr>
                        <wps:wsp>
                          <wps:cNvPr id="3170" name="Freeform 2510"/>
                          <wps:cNvSpPr>
                            <a:spLocks/>
                          </wps:cNvSpPr>
                          <wps:spPr bwMode="auto">
                            <a:xfrm>
                              <a:off x="720" y="16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71" name="Group 2507"/>
                        <wpg:cNvGrpSpPr>
                          <a:grpSpLocks/>
                        </wpg:cNvGrpSpPr>
                        <wpg:grpSpPr bwMode="auto">
                          <a:xfrm>
                            <a:off x="720" y="2160"/>
                            <a:ext cx="14400" cy="2"/>
                            <a:chOff x="720" y="2160"/>
                            <a:chExt cx="14400" cy="2"/>
                          </a:xfrm>
                        </wpg:grpSpPr>
                        <wps:wsp>
                          <wps:cNvPr id="3172" name="Freeform 2508"/>
                          <wps:cNvSpPr>
                            <a:spLocks/>
                          </wps:cNvSpPr>
                          <wps:spPr bwMode="auto">
                            <a:xfrm>
                              <a:off x="720" y="21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73" name="Group 2505"/>
                        <wpg:cNvGrpSpPr>
                          <a:grpSpLocks/>
                        </wpg:cNvGrpSpPr>
                        <wpg:grpSpPr bwMode="auto">
                          <a:xfrm>
                            <a:off x="720" y="2640"/>
                            <a:ext cx="14400" cy="2"/>
                            <a:chOff x="720" y="2640"/>
                            <a:chExt cx="14400" cy="2"/>
                          </a:xfrm>
                        </wpg:grpSpPr>
                        <wps:wsp>
                          <wps:cNvPr id="3174" name="Freeform 2506"/>
                          <wps:cNvSpPr>
                            <a:spLocks/>
                          </wps:cNvSpPr>
                          <wps:spPr bwMode="auto">
                            <a:xfrm>
                              <a:off x="720" y="264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75" name="Group 2503"/>
                        <wpg:cNvGrpSpPr>
                          <a:grpSpLocks/>
                        </wpg:cNvGrpSpPr>
                        <wpg:grpSpPr bwMode="auto">
                          <a:xfrm>
                            <a:off x="720" y="3120"/>
                            <a:ext cx="14400" cy="2"/>
                            <a:chOff x="720" y="3120"/>
                            <a:chExt cx="14400" cy="2"/>
                          </a:xfrm>
                        </wpg:grpSpPr>
                        <wps:wsp>
                          <wps:cNvPr id="3176" name="Freeform 2504"/>
                          <wps:cNvSpPr>
                            <a:spLocks/>
                          </wps:cNvSpPr>
                          <wps:spPr bwMode="auto">
                            <a:xfrm>
                              <a:off x="720" y="312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79" name="Group 2497"/>
                        <wpg:cNvGrpSpPr>
                          <a:grpSpLocks/>
                        </wpg:cNvGrpSpPr>
                        <wpg:grpSpPr bwMode="auto">
                          <a:xfrm>
                            <a:off x="720" y="4560"/>
                            <a:ext cx="14400" cy="2"/>
                            <a:chOff x="720" y="4560"/>
                            <a:chExt cx="14400" cy="2"/>
                          </a:xfrm>
                        </wpg:grpSpPr>
                        <wps:wsp>
                          <wps:cNvPr id="3180" name="Freeform 2498"/>
                          <wps:cNvSpPr>
                            <a:spLocks/>
                          </wps:cNvSpPr>
                          <wps:spPr bwMode="auto">
                            <a:xfrm>
                              <a:off x="720" y="45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81" name="Group 2491"/>
                        <wpg:cNvGrpSpPr>
                          <a:grpSpLocks/>
                        </wpg:cNvGrpSpPr>
                        <wpg:grpSpPr bwMode="auto">
                          <a:xfrm>
                            <a:off x="720" y="6000"/>
                            <a:ext cx="14400" cy="2"/>
                            <a:chOff x="720" y="6000"/>
                            <a:chExt cx="14400" cy="2"/>
                          </a:xfrm>
                        </wpg:grpSpPr>
                        <wps:wsp>
                          <wps:cNvPr id="3182" name="Freeform 2492"/>
                          <wps:cNvSpPr>
                            <a:spLocks/>
                          </wps:cNvSpPr>
                          <wps:spPr bwMode="auto">
                            <a:xfrm>
                              <a:off x="720" y="60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83" name="Group 2489"/>
                        <wpg:cNvGrpSpPr>
                          <a:grpSpLocks/>
                        </wpg:cNvGrpSpPr>
                        <wpg:grpSpPr bwMode="auto">
                          <a:xfrm>
                            <a:off x="720" y="6480"/>
                            <a:ext cx="14400" cy="2"/>
                            <a:chOff x="720" y="6480"/>
                            <a:chExt cx="14400" cy="2"/>
                          </a:xfrm>
                        </wpg:grpSpPr>
                        <wps:wsp>
                          <wps:cNvPr id="3184" name="Freeform 2490"/>
                          <wps:cNvSpPr>
                            <a:spLocks/>
                          </wps:cNvSpPr>
                          <wps:spPr bwMode="auto">
                            <a:xfrm>
                              <a:off x="720" y="64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85" name="Group 2487"/>
                        <wpg:cNvGrpSpPr>
                          <a:grpSpLocks/>
                        </wpg:cNvGrpSpPr>
                        <wpg:grpSpPr bwMode="auto">
                          <a:xfrm>
                            <a:off x="720" y="6960"/>
                            <a:ext cx="14400" cy="2"/>
                            <a:chOff x="720" y="6960"/>
                            <a:chExt cx="14400" cy="2"/>
                          </a:xfrm>
                        </wpg:grpSpPr>
                        <wps:wsp>
                          <wps:cNvPr id="3186" name="Freeform 2488"/>
                          <wps:cNvSpPr>
                            <a:spLocks/>
                          </wps:cNvSpPr>
                          <wps:spPr bwMode="auto">
                            <a:xfrm>
                              <a:off x="720" y="69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87" name="Group 2485"/>
                        <wpg:cNvGrpSpPr>
                          <a:grpSpLocks/>
                        </wpg:cNvGrpSpPr>
                        <wpg:grpSpPr bwMode="auto">
                          <a:xfrm>
                            <a:off x="720" y="7440"/>
                            <a:ext cx="14400" cy="2"/>
                            <a:chOff x="720" y="7440"/>
                            <a:chExt cx="14400" cy="2"/>
                          </a:xfrm>
                        </wpg:grpSpPr>
                        <wps:wsp>
                          <wps:cNvPr id="3188" name="Freeform 2486"/>
                          <wps:cNvSpPr>
                            <a:spLocks/>
                          </wps:cNvSpPr>
                          <wps:spPr bwMode="auto">
                            <a:xfrm>
                              <a:off x="720" y="744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89" name="Group 2483"/>
                        <wpg:cNvGrpSpPr>
                          <a:grpSpLocks/>
                        </wpg:cNvGrpSpPr>
                        <wpg:grpSpPr bwMode="auto">
                          <a:xfrm>
                            <a:off x="720" y="7920"/>
                            <a:ext cx="14400" cy="2"/>
                            <a:chOff x="720" y="7920"/>
                            <a:chExt cx="14400" cy="2"/>
                          </a:xfrm>
                        </wpg:grpSpPr>
                        <wps:wsp>
                          <wps:cNvPr id="3190" name="Freeform 2484"/>
                          <wps:cNvSpPr>
                            <a:spLocks/>
                          </wps:cNvSpPr>
                          <wps:spPr bwMode="auto">
                            <a:xfrm>
                              <a:off x="720" y="792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91" name="Group 2481"/>
                        <wpg:cNvGrpSpPr>
                          <a:grpSpLocks/>
                        </wpg:cNvGrpSpPr>
                        <wpg:grpSpPr bwMode="auto">
                          <a:xfrm>
                            <a:off x="720" y="8400"/>
                            <a:ext cx="14400" cy="2"/>
                            <a:chOff x="720" y="8400"/>
                            <a:chExt cx="14400" cy="2"/>
                          </a:xfrm>
                        </wpg:grpSpPr>
                        <wps:wsp>
                          <wps:cNvPr id="3192" name="Freeform 2482"/>
                          <wps:cNvSpPr>
                            <a:spLocks/>
                          </wps:cNvSpPr>
                          <wps:spPr bwMode="auto">
                            <a:xfrm>
                              <a:off x="720" y="84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93" name="Group 2479"/>
                        <wpg:cNvGrpSpPr>
                          <a:grpSpLocks/>
                        </wpg:cNvGrpSpPr>
                        <wpg:grpSpPr bwMode="auto">
                          <a:xfrm>
                            <a:off x="720" y="8880"/>
                            <a:ext cx="14400" cy="2"/>
                            <a:chOff x="720" y="8880"/>
                            <a:chExt cx="14400" cy="2"/>
                          </a:xfrm>
                        </wpg:grpSpPr>
                        <wps:wsp>
                          <wps:cNvPr id="3194" name="Freeform 2480"/>
                          <wps:cNvSpPr>
                            <a:spLocks/>
                          </wps:cNvSpPr>
                          <wps:spPr bwMode="auto">
                            <a:xfrm>
                              <a:off x="720" y="88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95" name="Group 2477"/>
                        <wpg:cNvGrpSpPr>
                          <a:grpSpLocks/>
                        </wpg:cNvGrpSpPr>
                        <wpg:grpSpPr bwMode="auto">
                          <a:xfrm>
                            <a:off x="720" y="9360"/>
                            <a:ext cx="14400" cy="2"/>
                            <a:chOff x="720" y="9360"/>
                            <a:chExt cx="14400" cy="2"/>
                          </a:xfrm>
                        </wpg:grpSpPr>
                        <wps:wsp>
                          <wps:cNvPr id="3196" name="Freeform 2478"/>
                          <wps:cNvSpPr>
                            <a:spLocks/>
                          </wps:cNvSpPr>
                          <wps:spPr bwMode="auto">
                            <a:xfrm>
                              <a:off x="720" y="93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97" name="Group 2475"/>
                        <wpg:cNvGrpSpPr>
                          <a:grpSpLocks/>
                        </wpg:cNvGrpSpPr>
                        <wpg:grpSpPr bwMode="auto">
                          <a:xfrm>
                            <a:off x="720" y="9840"/>
                            <a:ext cx="14400" cy="2"/>
                            <a:chOff x="720" y="9840"/>
                            <a:chExt cx="14400" cy="2"/>
                          </a:xfrm>
                        </wpg:grpSpPr>
                        <wps:wsp>
                          <wps:cNvPr id="3198" name="Freeform 2476"/>
                          <wps:cNvSpPr>
                            <a:spLocks/>
                          </wps:cNvSpPr>
                          <wps:spPr bwMode="auto">
                            <a:xfrm>
                              <a:off x="720" y="984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99" name="Group 2473"/>
                        <wpg:cNvGrpSpPr>
                          <a:grpSpLocks/>
                        </wpg:cNvGrpSpPr>
                        <wpg:grpSpPr bwMode="auto">
                          <a:xfrm>
                            <a:off x="720" y="10320"/>
                            <a:ext cx="14400" cy="2"/>
                            <a:chOff x="720" y="10320"/>
                            <a:chExt cx="14400" cy="2"/>
                          </a:xfrm>
                        </wpg:grpSpPr>
                        <wps:wsp>
                          <wps:cNvPr id="3200" name="Freeform 2474"/>
                          <wps:cNvSpPr>
                            <a:spLocks/>
                          </wps:cNvSpPr>
                          <wps:spPr bwMode="auto">
                            <a:xfrm>
                              <a:off x="720" y="1032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01" name="Group 2471"/>
                        <wpg:cNvGrpSpPr>
                          <a:grpSpLocks/>
                        </wpg:cNvGrpSpPr>
                        <wpg:grpSpPr bwMode="auto">
                          <a:xfrm>
                            <a:off x="720" y="10800"/>
                            <a:ext cx="14400" cy="2"/>
                            <a:chOff x="720" y="10800"/>
                            <a:chExt cx="14400" cy="2"/>
                          </a:xfrm>
                        </wpg:grpSpPr>
                        <wps:wsp>
                          <wps:cNvPr id="3202" name="Freeform 2472"/>
                          <wps:cNvSpPr>
                            <a:spLocks/>
                          </wps:cNvSpPr>
                          <wps:spPr bwMode="auto">
                            <a:xfrm>
                              <a:off x="720" y="108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03" name="Group 2469"/>
                        <wpg:cNvGrpSpPr>
                          <a:grpSpLocks/>
                        </wpg:cNvGrpSpPr>
                        <wpg:grpSpPr bwMode="auto">
                          <a:xfrm>
                            <a:off x="720" y="11280"/>
                            <a:ext cx="14400" cy="2"/>
                            <a:chOff x="720" y="11280"/>
                            <a:chExt cx="14400" cy="2"/>
                          </a:xfrm>
                        </wpg:grpSpPr>
                        <wps:wsp>
                          <wps:cNvPr id="3204" name="Freeform 2470"/>
                          <wps:cNvSpPr>
                            <a:spLocks/>
                          </wps:cNvSpPr>
                          <wps:spPr bwMode="auto">
                            <a:xfrm>
                              <a:off x="720" y="112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05" name="Group 2467"/>
                        <wpg:cNvGrpSpPr>
                          <a:grpSpLocks/>
                        </wpg:cNvGrpSpPr>
                        <wpg:grpSpPr bwMode="auto">
                          <a:xfrm>
                            <a:off x="1200" y="720"/>
                            <a:ext cx="2" cy="10800"/>
                            <a:chOff x="1200" y="720"/>
                            <a:chExt cx="2" cy="10800"/>
                          </a:xfrm>
                        </wpg:grpSpPr>
                        <wps:wsp>
                          <wps:cNvPr id="3206" name="Freeform 2468"/>
                          <wps:cNvSpPr>
                            <a:spLocks/>
                          </wps:cNvSpPr>
                          <wps:spPr bwMode="auto">
                            <a:xfrm>
                              <a:off x="120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07" name="Group 2465"/>
                        <wpg:cNvGrpSpPr>
                          <a:grpSpLocks/>
                        </wpg:cNvGrpSpPr>
                        <wpg:grpSpPr bwMode="auto">
                          <a:xfrm>
                            <a:off x="1680" y="720"/>
                            <a:ext cx="2" cy="10800"/>
                            <a:chOff x="1680" y="720"/>
                            <a:chExt cx="2" cy="10800"/>
                          </a:xfrm>
                        </wpg:grpSpPr>
                        <wps:wsp>
                          <wps:cNvPr id="3208" name="Freeform 2466"/>
                          <wps:cNvSpPr>
                            <a:spLocks/>
                          </wps:cNvSpPr>
                          <wps:spPr bwMode="auto">
                            <a:xfrm>
                              <a:off x="168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09" name="Group 2463"/>
                        <wpg:cNvGrpSpPr>
                          <a:grpSpLocks/>
                        </wpg:cNvGrpSpPr>
                        <wpg:grpSpPr bwMode="auto">
                          <a:xfrm>
                            <a:off x="2160" y="720"/>
                            <a:ext cx="2" cy="10800"/>
                            <a:chOff x="2160" y="720"/>
                            <a:chExt cx="2" cy="10800"/>
                          </a:xfrm>
                        </wpg:grpSpPr>
                        <wps:wsp>
                          <wps:cNvPr id="3210" name="Freeform 2464"/>
                          <wps:cNvSpPr>
                            <a:spLocks/>
                          </wps:cNvSpPr>
                          <wps:spPr bwMode="auto">
                            <a:xfrm>
                              <a:off x="216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11" name="Group 2461"/>
                        <wpg:cNvGrpSpPr>
                          <a:grpSpLocks/>
                        </wpg:cNvGrpSpPr>
                        <wpg:grpSpPr bwMode="auto">
                          <a:xfrm>
                            <a:off x="2640" y="720"/>
                            <a:ext cx="2" cy="10800"/>
                            <a:chOff x="2640" y="720"/>
                            <a:chExt cx="2" cy="10800"/>
                          </a:xfrm>
                        </wpg:grpSpPr>
                        <wps:wsp>
                          <wps:cNvPr id="3212" name="Freeform 2462"/>
                          <wps:cNvSpPr>
                            <a:spLocks/>
                          </wps:cNvSpPr>
                          <wps:spPr bwMode="auto">
                            <a:xfrm>
                              <a:off x="264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15" name="Group 2457"/>
                        <wpg:cNvGrpSpPr>
                          <a:grpSpLocks/>
                        </wpg:cNvGrpSpPr>
                        <wpg:grpSpPr bwMode="auto">
                          <a:xfrm>
                            <a:off x="3600" y="720"/>
                            <a:ext cx="2" cy="10800"/>
                            <a:chOff x="3600" y="720"/>
                            <a:chExt cx="2" cy="10800"/>
                          </a:xfrm>
                        </wpg:grpSpPr>
                        <wps:wsp>
                          <wps:cNvPr id="3216" name="Freeform 2458"/>
                          <wps:cNvSpPr>
                            <a:spLocks/>
                          </wps:cNvSpPr>
                          <wps:spPr bwMode="auto">
                            <a:xfrm>
                              <a:off x="360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17" name="Group 2455"/>
                        <wpg:cNvGrpSpPr>
                          <a:grpSpLocks/>
                        </wpg:cNvGrpSpPr>
                        <wpg:grpSpPr bwMode="auto">
                          <a:xfrm>
                            <a:off x="4080" y="720"/>
                            <a:ext cx="2" cy="10800"/>
                            <a:chOff x="4080" y="720"/>
                            <a:chExt cx="2" cy="10800"/>
                          </a:xfrm>
                        </wpg:grpSpPr>
                        <wps:wsp>
                          <wps:cNvPr id="3218" name="Freeform 2456"/>
                          <wps:cNvSpPr>
                            <a:spLocks/>
                          </wps:cNvSpPr>
                          <wps:spPr bwMode="auto">
                            <a:xfrm>
                              <a:off x="408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19" name="Group 2453"/>
                        <wpg:cNvGrpSpPr>
                          <a:grpSpLocks/>
                        </wpg:cNvGrpSpPr>
                        <wpg:grpSpPr bwMode="auto">
                          <a:xfrm>
                            <a:off x="4560" y="720"/>
                            <a:ext cx="2" cy="10800"/>
                            <a:chOff x="4560" y="720"/>
                            <a:chExt cx="2" cy="10800"/>
                          </a:xfrm>
                        </wpg:grpSpPr>
                        <wps:wsp>
                          <wps:cNvPr id="3220" name="Freeform 2454"/>
                          <wps:cNvSpPr>
                            <a:spLocks/>
                          </wps:cNvSpPr>
                          <wps:spPr bwMode="auto">
                            <a:xfrm>
                              <a:off x="456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21" name="Group 2451"/>
                        <wpg:cNvGrpSpPr>
                          <a:grpSpLocks/>
                        </wpg:cNvGrpSpPr>
                        <wpg:grpSpPr bwMode="auto">
                          <a:xfrm>
                            <a:off x="5040" y="720"/>
                            <a:ext cx="2" cy="10800"/>
                            <a:chOff x="5040" y="720"/>
                            <a:chExt cx="2" cy="10800"/>
                          </a:xfrm>
                        </wpg:grpSpPr>
                        <wps:wsp>
                          <wps:cNvPr id="3222" name="Freeform 2452"/>
                          <wps:cNvSpPr>
                            <a:spLocks/>
                          </wps:cNvSpPr>
                          <wps:spPr bwMode="auto">
                            <a:xfrm>
                              <a:off x="504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23" name="Group 2449"/>
                        <wpg:cNvGrpSpPr>
                          <a:grpSpLocks/>
                        </wpg:cNvGrpSpPr>
                        <wpg:grpSpPr bwMode="auto">
                          <a:xfrm>
                            <a:off x="5520" y="720"/>
                            <a:ext cx="2" cy="10800"/>
                            <a:chOff x="5520" y="720"/>
                            <a:chExt cx="2" cy="10800"/>
                          </a:xfrm>
                        </wpg:grpSpPr>
                        <wps:wsp>
                          <wps:cNvPr id="3224" name="Freeform 2450"/>
                          <wps:cNvSpPr>
                            <a:spLocks/>
                          </wps:cNvSpPr>
                          <wps:spPr bwMode="auto">
                            <a:xfrm>
                              <a:off x="552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25" name="Group 2447"/>
                        <wpg:cNvGrpSpPr>
                          <a:grpSpLocks/>
                        </wpg:cNvGrpSpPr>
                        <wpg:grpSpPr bwMode="auto">
                          <a:xfrm>
                            <a:off x="6000" y="720"/>
                            <a:ext cx="2" cy="10800"/>
                            <a:chOff x="6000" y="720"/>
                            <a:chExt cx="2" cy="10800"/>
                          </a:xfrm>
                        </wpg:grpSpPr>
                        <wps:wsp>
                          <wps:cNvPr id="3226" name="Freeform 2448"/>
                          <wps:cNvSpPr>
                            <a:spLocks/>
                          </wps:cNvSpPr>
                          <wps:spPr bwMode="auto">
                            <a:xfrm>
                              <a:off x="600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27" name="Group 2445"/>
                        <wpg:cNvGrpSpPr>
                          <a:grpSpLocks/>
                        </wpg:cNvGrpSpPr>
                        <wpg:grpSpPr bwMode="auto">
                          <a:xfrm>
                            <a:off x="6480" y="960"/>
                            <a:ext cx="2" cy="10560"/>
                            <a:chOff x="6480" y="960"/>
                            <a:chExt cx="2" cy="10560"/>
                          </a:xfrm>
                        </wpg:grpSpPr>
                        <wps:wsp>
                          <wps:cNvPr id="3228" name="Freeform 2446"/>
                          <wps:cNvSpPr>
                            <a:spLocks/>
                          </wps:cNvSpPr>
                          <wps:spPr bwMode="auto">
                            <a:xfrm>
                              <a:off x="64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29" name="Group 2443"/>
                        <wpg:cNvGrpSpPr>
                          <a:grpSpLocks/>
                        </wpg:cNvGrpSpPr>
                        <wpg:grpSpPr bwMode="auto">
                          <a:xfrm>
                            <a:off x="6960" y="960"/>
                            <a:ext cx="2" cy="10560"/>
                            <a:chOff x="6960" y="960"/>
                            <a:chExt cx="2" cy="10560"/>
                          </a:xfrm>
                        </wpg:grpSpPr>
                        <wps:wsp>
                          <wps:cNvPr id="3230" name="Freeform 2444"/>
                          <wps:cNvSpPr>
                            <a:spLocks/>
                          </wps:cNvSpPr>
                          <wps:spPr bwMode="auto">
                            <a:xfrm>
                              <a:off x="69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31" name="Group 2441"/>
                        <wpg:cNvGrpSpPr>
                          <a:grpSpLocks/>
                        </wpg:cNvGrpSpPr>
                        <wpg:grpSpPr bwMode="auto">
                          <a:xfrm>
                            <a:off x="7440" y="960"/>
                            <a:ext cx="2" cy="10560"/>
                            <a:chOff x="7440" y="960"/>
                            <a:chExt cx="2" cy="10560"/>
                          </a:xfrm>
                        </wpg:grpSpPr>
                        <wps:wsp>
                          <wps:cNvPr id="3232" name="Freeform 2442"/>
                          <wps:cNvSpPr>
                            <a:spLocks/>
                          </wps:cNvSpPr>
                          <wps:spPr bwMode="auto">
                            <a:xfrm>
                              <a:off x="74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33" name="Group 2439"/>
                        <wpg:cNvGrpSpPr>
                          <a:grpSpLocks/>
                        </wpg:cNvGrpSpPr>
                        <wpg:grpSpPr bwMode="auto">
                          <a:xfrm>
                            <a:off x="7920" y="960"/>
                            <a:ext cx="2" cy="10560"/>
                            <a:chOff x="7920" y="960"/>
                            <a:chExt cx="2" cy="10560"/>
                          </a:xfrm>
                        </wpg:grpSpPr>
                        <wps:wsp>
                          <wps:cNvPr id="3234" name="Freeform 2440"/>
                          <wps:cNvSpPr>
                            <a:spLocks/>
                          </wps:cNvSpPr>
                          <wps:spPr bwMode="auto">
                            <a:xfrm>
                              <a:off x="792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35" name="Group 2437"/>
                        <wpg:cNvGrpSpPr>
                          <a:grpSpLocks/>
                        </wpg:cNvGrpSpPr>
                        <wpg:grpSpPr bwMode="auto">
                          <a:xfrm>
                            <a:off x="8400" y="960"/>
                            <a:ext cx="2" cy="10560"/>
                            <a:chOff x="8400" y="960"/>
                            <a:chExt cx="2" cy="10560"/>
                          </a:xfrm>
                        </wpg:grpSpPr>
                        <wps:wsp>
                          <wps:cNvPr id="3236" name="Freeform 2438"/>
                          <wps:cNvSpPr>
                            <a:spLocks/>
                          </wps:cNvSpPr>
                          <wps:spPr bwMode="auto">
                            <a:xfrm>
                              <a:off x="840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37" name="Group 2435"/>
                        <wpg:cNvGrpSpPr>
                          <a:grpSpLocks/>
                        </wpg:cNvGrpSpPr>
                        <wpg:grpSpPr bwMode="auto">
                          <a:xfrm>
                            <a:off x="8880" y="960"/>
                            <a:ext cx="2" cy="10560"/>
                            <a:chOff x="8880" y="960"/>
                            <a:chExt cx="2" cy="10560"/>
                          </a:xfrm>
                        </wpg:grpSpPr>
                        <wps:wsp>
                          <wps:cNvPr id="3238" name="Freeform 2436"/>
                          <wps:cNvSpPr>
                            <a:spLocks/>
                          </wps:cNvSpPr>
                          <wps:spPr bwMode="auto">
                            <a:xfrm>
                              <a:off x="88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39" name="Group 2433"/>
                        <wpg:cNvGrpSpPr>
                          <a:grpSpLocks/>
                        </wpg:cNvGrpSpPr>
                        <wpg:grpSpPr bwMode="auto">
                          <a:xfrm>
                            <a:off x="9360" y="960"/>
                            <a:ext cx="2" cy="10560"/>
                            <a:chOff x="9360" y="960"/>
                            <a:chExt cx="2" cy="10560"/>
                          </a:xfrm>
                        </wpg:grpSpPr>
                        <wps:wsp>
                          <wps:cNvPr id="3240" name="Freeform 2434"/>
                          <wps:cNvSpPr>
                            <a:spLocks/>
                          </wps:cNvSpPr>
                          <wps:spPr bwMode="auto">
                            <a:xfrm>
                              <a:off x="93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41" name="Group 2431"/>
                        <wpg:cNvGrpSpPr>
                          <a:grpSpLocks/>
                        </wpg:cNvGrpSpPr>
                        <wpg:grpSpPr bwMode="auto">
                          <a:xfrm>
                            <a:off x="9840" y="960"/>
                            <a:ext cx="2" cy="10560"/>
                            <a:chOff x="9840" y="960"/>
                            <a:chExt cx="2" cy="10560"/>
                          </a:xfrm>
                        </wpg:grpSpPr>
                        <wps:wsp>
                          <wps:cNvPr id="3242" name="Freeform 2432"/>
                          <wps:cNvSpPr>
                            <a:spLocks/>
                          </wps:cNvSpPr>
                          <wps:spPr bwMode="auto">
                            <a:xfrm>
                              <a:off x="98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43" name="Group 2429"/>
                        <wpg:cNvGrpSpPr>
                          <a:grpSpLocks/>
                        </wpg:cNvGrpSpPr>
                        <wpg:grpSpPr bwMode="auto">
                          <a:xfrm>
                            <a:off x="10320" y="960"/>
                            <a:ext cx="2" cy="10560"/>
                            <a:chOff x="10320" y="960"/>
                            <a:chExt cx="2" cy="10560"/>
                          </a:xfrm>
                        </wpg:grpSpPr>
                        <wps:wsp>
                          <wps:cNvPr id="3244" name="Freeform 2430"/>
                          <wps:cNvSpPr>
                            <a:spLocks/>
                          </wps:cNvSpPr>
                          <wps:spPr bwMode="auto">
                            <a:xfrm>
                              <a:off x="1032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45" name="Group 2427"/>
                        <wpg:cNvGrpSpPr>
                          <a:grpSpLocks/>
                        </wpg:cNvGrpSpPr>
                        <wpg:grpSpPr bwMode="auto">
                          <a:xfrm>
                            <a:off x="10800" y="960"/>
                            <a:ext cx="2" cy="10560"/>
                            <a:chOff x="10800" y="960"/>
                            <a:chExt cx="2" cy="10560"/>
                          </a:xfrm>
                        </wpg:grpSpPr>
                        <wps:wsp>
                          <wps:cNvPr id="3246" name="Freeform 2428"/>
                          <wps:cNvSpPr>
                            <a:spLocks/>
                          </wps:cNvSpPr>
                          <wps:spPr bwMode="auto">
                            <a:xfrm>
                              <a:off x="1080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47" name="Group 2425"/>
                        <wpg:cNvGrpSpPr>
                          <a:grpSpLocks/>
                        </wpg:cNvGrpSpPr>
                        <wpg:grpSpPr bwMode="auto">
                          <a:xfrm>
                            <a:off x="11280" y="960"/>
                            <a:ext cx="2" cy="10560"/>
                            <a:chOff x="11280" y="960"/>
                            <a:chExt cx="2" cy="10560"/>
                          </a:xfrm>
                        </wpg:grpSpPr>
                        <wps:wsp>
                          <wps:cNvPr id="3248" name="Freeform 2426"/>
                          <wps:cNvSpPr>
                            <a:spLocks/>
                          </wps:cNvSpPr>
                          <wps:spPr bwMode="auto">
                            <a:xfrm>
                              <a:off x="112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49" name="Group 2423"/>
                        <wpg:cNvGrpSpPr>
                          <a:grpSpLocks/>
                        </wpg:cNvGrpSpPr>
                        <wpg:grpSpPr bwMode="auto">
                          <a:xfrm>
                            <a:off x="11760" y="960"/>
                            <a:ext cx="2" cy="10560"/>
                            <a:chOff x="11760" y="960"/>
                            <a:chExt cx="2" cy="10560"/>
                          </a:xfrm>
                        </wpg:grpSpPr>
                        <wps:wsp>
                          <wps:cNvPr id="3250" name="Freeform 2424"/>
                          <wps:cNvSpPr>
                            <a:spLocks/>
                          </wps:cNvSpPr>
                          <wps:spPr bwMode="auto">
                            <a:xfrm>
                              <a:off x="117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51" name="Group 2421"/>
                        <wpg:cNvGrpSpPr>
                          <a:grpSpLocks/>
                        </wpg:cNvGrpSpPr>
                        <wpg:grpSpPr bwMode="auto">
                          <a:xfrm>
                            <a:off x="12240" y="960"/>
                            <a:ext cx="2" cy="10560"/>
                            <a:chOff x="12240" y="960"/>
                            <a:chExt cx="2" cy="10560"/>
                          </a:xfrm>
                        </wpg:grpSpPr>
                        <wps:wsp>
                          <wps:cNvPr id="3252" name="Freeform 2422"/>
                          <wps:cNvSpPr>
                            <a:spLocks/>
                          </wps:cNvSpPr>
                          <wps:spPr bwMode="auto">
                            <a:xfrm>
                              <a:off x="122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53" name="Group 2419"/>
                        <wpg:cNvGrpSpPr>
                          <a:grpSpLocks/>
                        </wpg:cNvGrpSpPr>
                        <wpg:grpSpPr bwMode="auto">
                          <a:xfrm>
                            <a:off x="12720" y="960"/>
                            <a:ext cx="2" cy="10560"/>
                            <a:chOff x="12720" y="960"/>
                            <a:chExt cx="2" cy="10560"/>
                          </a:xfrm>
                        </wpg:grpSpPr>
                        <wps:wsp>
                          <wps:cNvPr id="3254" name="Freeform 2420"/>
                          <wps:cNvSpPr>
                            <a:spLocks/>
                          </wps:cNvSpPr>
                          <wps:spPr bwMode="auto">
                            <a:xfrm>
                              <a:off x="1272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55" name="Group 2417"/>
                        <wpg:cNvGrpSpPr>
                          <a:grpSpLocks/>
                        </wpg:cNvGrpSpPr>
                        <wpg:grpSpPr bwMode="auto">
                          <a:xfrm>
                            <a:off x="13200" y="960"/>
                            <a:ext cx="2" cy="10560"/>
                            <a:chOff x="13200" y="960"/>
                            <a:chExt cx="2" cy="10560"/>
                          </a:xfrm>
                        </wpg:grpSpPr>
                        <wps:wsp>
                          <wps:cNvPr id="3256" name="Freeform 2418"/>
                          <wps:cNvSpPr>
                            <a:spLocks/>
                          </wps:cNvSpPr>
                          <wps:spPr bwMode="auto">
                            <a:xfrm>
                              <a:off x="1320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57" name="Group 2415"/>
                        <wpg:cNvGrpSpPr>
                          <a:grpSpLocks/>
                        </wpg:cNvGrpSpPr>
                        <wpg:grpSpPr bwMode="auto">
                          <a:xfrm>
                            <a:off x="13680" y="960"/>
                            <a:ext cx="2" cy="10560"/>
                            <a:chOff x="13680" y="960"/>
                            <a:chExt cx="2" cy="10560"/>
                          </a:xfrm>
                        </wpg:grpSpPr>
                        <wps:wsp>
                          <wps:cNvPr id="3258" name="Freeform 2416"/>
                          <wps:cNvSpPr>
                            <a:spLocks/>
                          </wps:cNvSpPr>
                          <wps:spPr bwMode="auto">
                            <a:xfrm>
                              <a:off x="136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59" name="Group 2413"/>
                        <wpg:cNvGrpSpPr>
                          <a:grpSpLocks/>
                        </wpg:cNvGrpSpPr>
                        <wpg:grpSpPr bwMode="auto">
                          <a:xfrm>
                            <a:off x="14160" y="960"/>
                            <a:ext cx="2" cy="10560"/>
                            <a:chOff x="14160" y="960"/>
                            <a:chExt cx="2" cy="10560"/>
                          </a:xfrm>
                        </wpg:grpSpPr>
                        <wps:wsp>
                          <wps:cNvPr id="3260" name="Freeform 2414"/>
                          <wps:cNvSpPr>
                            <a:spLocks/>
                          </wps:cNvSpPr>
                          <wps:spPr bwMode="auto">
                            <a:xfrm>
                              <a:off x="141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61" name="Group 2411"/>
                        <wpg:cNvGrpSpPr>
                          <a:grpSpLocks/>
                        </wpg:cNvGrpSpPr>
                        <wpg:grpSpPr bwMode="auto">
                          <a:xfrm>
                            <a:off x="14640" y="960"/>
                            <a:ext cx="2" cy="10560"/>
                            <a:chOff x="14640" y="960"/>
                            <a:chExt cx="2" cy="10560"/>
                          </a:xfrm>
                        </wpg:grpSpPr>
                        <wps:wsp>
                          <wps:cNvPr id="3262" name="Freeform 2412"/>
                          <wps:cNvSpPr>
                            <a:spLocks/>
                          </wps:cNvSpPr>
                          <wps:spPr bwMode="auto">
                            <a:xfrm>
                              <a:off x="146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63" name="Group 2409"/>
                        <wpg:cNvGrpSpPr>
                          <a:grpSpLocks/>
                        </wpg:cNvGrpSpPr>
                        <wpg:grpSpPr bwMode="auto">
                          <a:xfrm>
                            <a:off x="14640" y="960"/>
                            <a:ext cx="2" cy="3480"/>
                            <a:chOff x="14640" y="960"/>
                            <a:chExt cx="2" cy="3480"/>
                          </a:xfrm>
                        </wpg:grpSpPr>
                        <wps:wsp>
                          <wps:cNvPr id="3264" name="Freeform 2410"/>
                          <wps:cNvSpPr>
                            <a:spLocks/>
                          </wps:cNvSpPr>
                          <wps:spPr bwMode="auto">
                            <a:xfrm>
                              <a:off x="14640" y="960"/>
                              <a:ext cx="2" cy="3480"/>
                            </a:xfrm>
                            <a:custGeom>
                              <a:avLst/>
                              <a:gdLst>
                                <a:gd name="T0" fmla="+- 0 960 960"/>
                                <a:gd name="T1" fmla="*/ 960 h 3480"/>
                                <a:gd name="T2" fmla="+- 0 4440 960"/>
                                <a:gd name="T3" fmla="*/ 4440 h 3480"/>
                              </a:gdLst>
                              <a:ahLst/>
                              <a:cxnLst>
                                <a:cxn ang="0">
                                  <a:pos x="0" y="T1"/>
                                </a:cxn>
                                <a:cxn ang="0">
                                  <a:pos x="0" y="T3"/>
                                </a:cxn>
                              </a:cxnLst>
                              <a:rect l="0" t="0" r="r" b="b"/>
                              <a:pathLst>
                                <a:path h="3480">
                                  <a:moveTo>
                                    <a:pt x="0" y="0"/>
                                  </a:moveTo>
                                  <a:lnTo>
                                    <a:pt x="0" y="3480"/>
                                  </a:lnTo>
                                </a:path>
                              </a:pathLst>
                            </a:custGeom>
                            <a:noFill/>
                            <a:ln w="9525">
                              <a:solidFill>
                                <a:srgbClr val="CFDBF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65" name="Group 2407"/>
                        <wpg:cNvGrpSpPr>
                          <a:grpSpLocks/>
                        </wpg:cNvGrpSpPr>
                        <wpg:grpSpPr bwMode="auto">
                          <a:xfrm>
                            <a:off x="1200" y="2040"/>
                            <a:ext cx="2" cy="4491"/>
                            <a:chOff x="1200" y="2040"/>
                            <a:chExt cx="2" cy="4491"/>
                          </a:xfrm>
                        </wpg:grpSpPr>
                        <wps:wsp>
                          <wps:cNvPr id="3266" name="Freeform 2408"/>
                          <wps:cNvSpPr>
                            <a:spLocks/>
                          </wps:cNvSpPr>
                          <wps:spPr bwMode="auto">
                            <a:xfrm>
                              <a:off x="1200" y="2040"/>
                              <a:ext cx="2" cy="4491"/>
                            </a:xfrm>
                            <a:custGeom>
                              <a:avLst/>
                              <a:gdLst>
                                <a:gd name="T0" fmla="+- 0 2040 2040"/>
                                <a:gd name="T1" fmla="*/ 2040 h 4491"/>
                                <a:gd name="T2" fmla="+- 0 6530 2040"/>
                                <a:gd name="T3" fmla="*/ 6530 h 4491"/>
                              </a:gdLst>
                              <a:ahLst/>
                              <a:cxnLst>
                                <a:cxn ang="0">
                                  <a:pos x="0" y="T1"/>
                                </a:cxn>
                                <a:cxn ang="0">
                                  <a:pos x="0" y="T3"/>
                                </a:cxn>
                              </a:cxnLst>
                              <a:rect l="0" t="0" r="r" b="b"/>
                              <a:pathLst>
                                <a:path h="4491">
                                  <a:moveTo>
                                    <a:pt x="0" y="0"/>
                                  </a:moveTo>
                                  <a:lnTo>
                                    <a:pt x="0" y="4490"/>
                                  </a:lnTo>
                                </a:path>
                              </a:pathLst>
                            </a:custGeom>
                            <a:noFill/>
                            <a:ln w="9525">
                              <a:solidFill>
                                <a:srgbClr val="CFDBF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67" name="Group 2405"/>
                        <wpg:cNvGrpSpPr>
                          <a:grpSpLocks/>
                        </wpg:cNvGrpSpPr>
                        <wpg:grpSpPr bwMode="auto">
                          <a:xfrm>
                            <a:off x="720" y="3120"/>
                            <a:ext cx="5280" cy="2"/>
                            <a:chOff x="720" y="3120"/>
                            <a:chExt cx="5280" cy="2"/>
                          </a:xfrm>
                        </wpg:grpSpPr>
                        <wps:wsp>
                          <wps:cNvPr id="3268" name="Freeform 2406"/>
                          <wps:cNvSpPr>
                            <a:spLocks/>
                          </wps:cNvSpPr>
                          <wps:spPr bwMode="auto">
                            <a:xfrm>
                              <a:off x="720" y="3120"/>
                              <a:ext cx="5280" cy="2"/>
                            </a:xfrm>
                            <a:custGeom>
                              <a:avLst/>
                              <a:gdLst>
                                <a:gd name="T0" fmla="+- 0 6000 720"/>
                                <a:gd name="T1" fmla="*/ T0 w 5280"/>
                                <a:gd name="T2" fmla="+- 0 720 720"/>
                                <a:gd name="T3" fmla="*/ T2 w 5280"/>
                              </a:gdLst>
                              <a:ahLst/>
                              <a:cxnLst>
                                <a:cxn ang="0">
                                  <a:pos x="T1" y="0"/>
                                </a:cxn>
                                <a:cxn ang="0">
                                  <a:pos x="T3" y="0"/>
                                </a:cxn>
                              </a:cxnLst>
                              <a:rect l="0" t="0" r="r" b="b"/>
                              <a:pathLst>
                                <a:path w="5280">
                                  <a:moveTo>
                                    <a:pt x="5280" y="0"/>
                                  </a:moveTo>
                                  <a:lnTo>
                                    <a:pt x="0" y="0"/>
                                  </a:lnTo>
                                </a:path>
                              </a:pathLst>
                            </a:custGeom>
                            <a:noFill/>
                            <a:ln w="9525">
                              <a:solidFill>
                                <a:srgbClr val="CFDBF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69" name="Group 2403"/>
                        <wpg:cNvGrpSpPr>
                          <a:grpSpLocks/>
                        </wpg:cNvGrpSpPr>
                        <wpg:grpSpPr bwMode="auto">
                          <a:xfrm>
                            <a:off x="964" y="2878"/>
                            <a:ext cx="378" cy="390"/>
                            <a:chOff x="964" y="2878"/>
                            <a:chExt cx="378" cy="390"/>
                          </a:xfrm>
                        </wpg:grpSpPr>
                        <wps:wsp>
                          <wps:cNvPr id="3270" name="Freeform 2404"/>
                          <wps:cNvSpPr>
                            <a:spLocks/>
                          </wps:cNvSpPr>
                          <wps:spPr bwMode="auto">
                            <a:xfrm>
                              <a:off x="964" y="2878"/>
                              <a:ext cx="378" cy="390"/>
                            </a:xfrm>
                            <a:custGeom>
                              <a:avLst/>
                              <a:gdLst>
                                <a:gd name="T0" fmla="+- 0 1208 964"/>
                                <a:gd name="T1" fmla="*/ T0 w 378"/>
                                <a:gd name="T2" fmla="+- 0 2885 2878"/>
                                <a:gd name="T3" fmla="*/ 2885 h 390"/>
                                <a:gd name="T4" fmla="+- 0 1207 964"/>
                                <a:gd name="T5" fmla="*/ T4 w 378"/>
                                <a:gd name="T6" fmla="+- 0 2884 2878"/>
                                <a:gd name="T7" fmla="*/ 2884 h 390"/>
                                <a:gd name="T8" fmla="+- 0 1206 964"/>
                                <a:gd name="T9" fmla="*/ T8 w 378"/>
                                <a:gd name="T10" fmla="+- 0 2884 2878"/>
                                <a:gd name="T11" fmla="*/ 2884 h 390"/>
                                <a:gd name="T12" fmla="+- 0 1205 964"/>
                                <a:gd name="T13" fmla="*/ T12 w 378"/>
                                <a:gd name="T14" fmla="+- 0 2884 2878"/>
                                <a:gd name="T15" fmla="*/ 2884 h 390"/>
                                <a:gd name="T16" fmla="+- 0 1184 964"/>
                                <a:gd name="T17" fmla="*/ T16 w 378"/>
                                <a:gd name="T18" fmla="+- 0 2880 2878"/>
                                <a:gd name="T19" fmla="*/ 2880 h 390"/>
                                <a:gd name="T20" fmla="+- 0 1164 964"/>
                                <a:gd name="T21" fmla="*/ T20 w 378"/>
                                <a:gd name="T22" fmla="+- 0 2878 2878"/>
                                <a:gd name="T23" fmla="*/ 2878 h 390"/>
                                <a:gd name="T24" fmla="+- 0 1144 964"/>
                                <a:gd name="T25" fmla="*/ T24 w 378"/>
                                <a:gd name="T26" fmla="+- 0 2878 2878"/>
                                <a:gd name="T27" fmla="*/ 2878 h 390"/>
                                <a:gd name="T28" fmla="+- 0 1068 964"/>
                                <a:gd name="T29" fmla="*/ T28 w 378"/>
                                <a:gd name="T30" fmla="+- 0 2900 2878"/>
                                <a:gd name="T31" fmla="*/ 2900 h 390"/>
                                <a:gd name="T32" fmla="+- 0 1007 964"/>
                                <a:gd name="T33" fmla="*/ T32 w 378"/>
                                <a:gd name="T34" fmla="+- 0 2948 2878"/>
                                <a:gd name="T35" fmla="*/ 2948 h 390"/>
                                <a:gd name="T36" fmla="+- 0 970 964"/>
                                <a:gd name="T37" fmla="*/ T36 w 378"/>
                                <a:gd name="T38" fmla="+- 0 3019 2878"/>
                                <a:gd name="T39" fmla="*/ 3019 h 390"/>
                                <a:gd name="T40" fmla="+- 0 964 964"/>
                                <a:gd name="T41" fmla="*/ T40 w 378"/>
                                <a:gd name="T42" fmla="+- 0 3083 2878"/>
                                <a:gd name="T43" fmla="*/ 3083 h 390"/>
                                <a:gd name="T44" fmla="+- 0 966 964"/>
                                <a:gd name="T45" fmla="*/ T44 w 378"/>
                                <a:gd name="T46" fmla="+- 0 3103 2878"/>
                                <a:gd name="T47" fmla="*/ 3103 h 390"/>
                                <a:gd name="T48" fmla="+- 0 992 964"/>
                                <a:gd name="T49" fmla="*/ T48 w 378"/>
                                <a:gd name="T50" fmla="+- 0 3177 2878"/>
                                <a:gd name="T51" fmla="*/ 3177 h 390"/>
                                <a:gd name="T52" fmla="+- 0 1044 964"/>
                                <a:gd name="T53" fmla="*/ T52 w 378"/>
                                <a:gd name="T54" fmla="+- 0 3234 2878"/>
                                <a:gd name="T55" fmla="*/ 3234 h 390"/>
                                <a:gd name="T56" fmla="+- 0 1119 964"/>
                                <a:gd name="T57" fmla="*/ T56 w 378"/>
                                <a:gd name="T58" fmla="+- 0 3265 2878"/>
                                <a:gd name="T59" fmla="*/ 3265 h 390"/>
                                <a:gd name="T60" fmla="+- 0 1161 964"/>
                                <a:gd name="T61" fmla="*/ T60 w 378"/>
                                <a:gd name="T62" fmla="+- 0 3267 2878"/>
                                <a:gd name="T63" fmla="*/ 3267 h 390"/>
                                <a:gd name="T64" fmla="+- 0 1182 964"/>
                                <a:gd name="T65" fmla="*/ T64 w 378"/>
                                <a:gd name="T66" fmla="+- 0 3266 2878"/>
                                <a:gd name="T67" fmla="*/ 3266 h 390"/>
                                <a:gd name="T68" fmla="+- 0 1256 964"/>
                                <a:gd name="T69" fmla="*/ T68 w 378"/>
                                <a:gd name="T70" fmla="+- 0 3241 2878"/>
                                <a:gd name="T71" fmla="*/ 3241 h 390"/>
                                <a:gd name="T72" fmla="+- 0 1313 964"/>
                                <a:gd name="T73" fmla="*/ T72 w 378"/>
                                <a:gd name="T74" fmla="+- 0 3191 2878"/>
                                <a:gd name="T75" fmla="*/ 3191 h 390"/>
                                <a:gd name="T76" fmla="+- 0 1334 964"/>
                                <a:gd name="T77" fmla="*/ T76 w 378"/>
                                <a:gd name="T78" fmla="+- 0 3158 2878"/>
                                <a:gd name="T79" fmla="*/ 3158 h 390"/>
                                <a:gd name="T80" fmla="+- 0 1342 964"/>
                                <a:gd name="T81" fmla="*/ T80 w 378"/>
                                <a:gd name="T82" fmla="+- 0 3140 2878"/>
                                <a:gd name="T83" fmla="*/ 3140 h 3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78" h="390">
                                  <a:moveTo>
                                    <a:pt x="244" y="7"/>
                                  </a:moveTo>
                                  <a:lnTo>
                                    <a:pt x="243" y="6"/>
                                  </a:lnTo>
                                  <a:lnTo>
                                    <a:pt x="242" y="6"/>
                                  </a:lnTo>
                                  <a:lnTo>
                                    <a:pt x="241" y="6"/>
                                  </a:lnTo>
                                  <a:lnTo>
                                    <a:pt x="220" y="2"/>
                                  </a:lnTo>
                                  <a:lnTo>
                                    <a:pt x="200" y="0"/>
                                  </a:lnTo>
                                  <a:lnTo>
                                    <a:pt x="180" y="0"/>
                                  </a:lnTo>
                                  <a:lnTo>
                                    <a:pt x="104" y="22"/>
                                  </a:lnTo>
                                  <a:lnTo>
                                    <a:pt x="43" y="70"/>
                                  </a:lnTo>
                                  <a:lnTo>
                                    <a:pt x="6" y="141"/>
                                  </a:lnTo>
                                  <a:lnTo>
                                    <a:pt x="0" y="205"/>
                                  </a:lnTo>
                                  <a:lnTo>
                                    <a:pt x="2" y="225"/>
                                  </a:lnTo>
                                  <a:lnTo>
                                    <a:pt x="28" y="299"/>
                                  </a:lnTo>
                                  <a:lnTo>
                                    <a:pt x="80" y="356"/>
                                  </a:lnTo>
                                  <a:lnTo>
                                    <a:pt x="155" y="387"/>
                                  </a:lnTo>
                                  <a:lnTo>
                                    <a:pt x="197" y="389"/>
                                  </a:lnTo>
                                  <a:lnTo>
                                    <a:pt x="218" y="388"/>
                                  </a:lnTo>
                                  <a:lnTo>
                                    <a:pt x="292" y="363"/>
                                  </a:lnTo>
                                  <a:lnTo>
                                    <a:pt x="349" y="313"/>
                                  </a:lnTo>
                                  <a:lnTo>
                                    <a:pt x="370" y="280"/>
                                  </a:lnTo>
                                  <a:lnTo>
                                    <a:pt x="378" y="262"/>
                                  </a:lnTo>
                                </a:path>
                              </a:pathLst>
                            </a:custGeom>
                            <a:noFill/>
                            <a:ln w="9525">
                              <a:solidFill>
                                <a:srgbClr val="CFDBF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271" name="Group 2396"/>
                        <wpg:cNvGrpSpPr>
                          <a:grpSpLocks/>
                        </wpg:cNvGrpSpPr>
                        <wpg:grpSpPr bwMode="auto">
                          <a:xfrm>
                            <a:off x="1499" y="720"/>
                            <a:ext cx="13621" cy="8284"/>
                            <a:chOff x="1499" y="720"/>
                            <a:chExt cx="13621" cy="8284"/>
                          </a:xfrm>
                        </wpg:grpSpPr>
                        <wps:wsp>
                          <wps:cNvPr id="3272" name="Freeform 2402"/>
                          <wps:cNvSpPr>
                            <a:spLocks/>
                          </wps:cNvSpPr>
                          <wps:spPr bwMode="auto">
                            <a:xfrm>
                              <a:off x="6000" y="720"/>
                              <a:ext cx="9120" cy="240"/>
                            </a:xfrm>
                            <a:custGeom>
                              <a:avLst/>
                              <a:gdLst>
                                <a:gd name="T0" fmla="+- 0 6000 6000"/>
                                <a:gd name="T1" fmla="*/ T0 w 9120"/>
                                <a:gd name="T2" fmla="+- 0 960 720"/>
                                <a:gd name="T3" fmla="*/ 960 h 240"/>
                                <a:gd name="T4" fmla="+- 0 15120 6000"/>
                                <a:gd name="T5" fmla="*/ T4 w 9120"/>
                                <a:gd name="T6" fmla="+- 0 960 720"/>
                                <a:gd name="T7" fmla="*/ 960 h 240"/>
                                <a:gd name="T8" fmla="+- 0 15120 6000"/>
                                <a:gd name="T9" fmla="*/ T8 w 9120"/>
                                <a:gd name="T10" fmla="+- 0 720 720"/>
                                <a:gd name="T11" fmla="*/ 720 h 240"/>
                                <a:gd name="T12" fmla="+- 0 6000 6000"/>
                                <a:gd name="T13" fmla="*/ T12 w 9120"/>
                                <a:gd name="T14" fmla="+- 0 720 720"/>
                                <a:gd name="T15" fmla="*/ 720 h 240"/>
                                <a:gd name="T16" fmla="+- 0 6000 6000"/>
                                <a:gd name="T17" fmla="*/ T16 w 9120"/>
                                <a:gd name="T18" fmla="+- 0 960 720"/>
                                <a:gd name="T19" fmla="*/ 960 h 240"/>
                              </a:gdLst>
                              <a:ahLst/>
                              <a:cxnLst>
                                <a:cxn ang="0">
                                  <a:pos x="T1" y="T3"/>
                                </a:cxn>
                                <a:cxn ang="0">
                                  <a:pos x="T5" y="T7"/>
                                </a:cxn>
                                <a:cxn ang="0">
                                  <a:pos x="T9" y="T11"/>
                                </a:cxn>
                                <a:cxn ang="0">
                                  <a:pos x="T13" y="T15"/>
                                </a:cxn>
                                <a:cxn ang="0">
                                  <a:pos x="T17" y="T19"/>
                                </a:cxn>
                              </a:cxnLst>
                              <a:rect l="0" t="0" r="r" b="b"/>
                              <a:pathLst>
                                <a:path w="9120" h="240">
                                  <a:moveTo>
                                    <a:pt x="0" y="240"/>
                                  </a:moveTo>
                                  <a:lnTo>
                                    <a:pt x="9120" y="240"/>
                                  </a:lnTo>
                                  <a:lnTo>
                                    <a:pt x="9120" y="0"/>
                                  </a:lnTo>
                                  <a:lnTo>
                                    <a:pt x="0" y="0"/>
                                  </a:lnTo>
                                  <a:lnTo>
                                    <a:pt x="0" y="240"/>
                                  </a:lnTo>
                                  <a:close/>
                                </a:path>
                              </a:pathLst>
                            </a:custGeom>
                            <a:solidFill>
                              <a:srgbClr val="CFD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274" name="Picture 240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1499" y="8724"/>
                              <a:ext cx="280" cy="280"/>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14:sizeRelH relativeFrom="page">
                  <wp14:pctWidth>0</wp14:pctWidth>
                </wp14:sizeRelH>
                <wp14:sizeRelV relativeFrom="page">
                  <wp14:pctHeight>0</wp14:pctHeight>
                </wp14:sizeRelV>
              </wp:anchor>
            </w:drawing>
          </mc:Choice>
          <mc:Fallback>
            <w:pict>
              <v:group w14:anchorId="71B56689" id="Group 2395" o:spid="_x0000_s1026" style="position:absolute;margin-left:-32.75pt;margin-top:-.5pt;width:10in;height:540pt;z-index:-37744;mso-position-horizontal-relative:margin;mso-position-vertical-relative:margin" coordorigin="720,720" coordsize="14400,108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">
                <v:group id="Group 2511" o:spid="_x0000_s1027" style="position:absolute;left:720;top:1200;width:14400;height:2" coordorigin="720,12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ydgscAAADdAAAADwAAAGRycy9kb3ducmV2LnhtbESPT2vCQBTE7wW/w/IK&#10;3uomhlpJXYNIFQ9SqAqlt0f2mYRk34bsNn++fbdQ6HGYmd8wm2w0jeipc5VlBfEiAkGcW11xoeB2&#10;PTytQTiPrLGxTAomcpBtZw8bTLUd+IP6iy9EgLBLUUHpfZtK6fKSDLqFbYmDd7edQR9kV0jd4RDg&#10;ppHLKFpJgxWHhRJb2peU15dvo+A44LBL4rf+XN/309f1+f3zHJNS88dx9wrC0+j/w3/tk1aQxKsX&#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2vydgscAAADd&#10;AAAADwAAAAAAAAAAAAAAAACqAgAAZHJzL2Rvd25yZXYueG1sUEsFBgAAAAAEAAQA+gAAAJ4DAAAA&#10;AA==&#10;">
                  <v:shape id="Freeform 2512" o:spid="_x0000_s1028" style="position:absolute;left:720;top:12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QPxsAA&#10;AADdAAAADwAAAGRycy9kb3ducmV2LnhtbERPy4rCMBTdD/gP4QruxtQRRKtRREYQXPjE9aW5tsXm&#10;pjTp6+/NQnB5OO/VpjOFaKhyuWUFk3EEgjixOudUwf22/52DcB5ZY2GZFPTkYLMe/Kww1rblCzVX&#10;n4oQwi5GBZn3ZSylSzIy6Ma2JA7c01YGfYBVKnWFbQg3hfyLopk0mHNoyLCkXUbJ61obBY5Pj7K5&#10;1NN+cTyn7aPe7vv/s1KjYbddgvDU+a/44z5oBdPJLMwNb8ITkO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4QPxsAAAADdAAAADwAAAAAAAAAAAAAAAACYAgAAZHJzL2Rvd25y&#10;ZXYueG1sUEsFBgAAAAAEAAQA9QAAAIUDAAAAAA==&#10;" path="m,l14400,e" filled="f" strokecolor="#f0f4fe">
                    <v:path arrowok="t" o:connecttype="custom" o:connectlocs="0,0;14400,0" o:connectangles="0,0"/>
                  </v:shape>
                </v:group>
                <v:group id="Group 2509" o:spid="_x0000_s1029" style="position:absolute;left:720;top:1680;width:14400;height:2" coordorigin="720,16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sa8cAAADdAAAADwAAAGRycy9kb3ducmV2LnhtbESPT2vCQBTE7wW/w/IK&#10;3uomhkpNXYNIFQ9SqAqlt0f2mYRk34bsNn++fbdQ6HGYmd8wm2w0jeipc5VlBfEiAkGcW11xoeB2&#10;PTy9gHAeWWNjmRRM5CDbzh42mGo78Af1F1+IAGGXooLS+zaV0uUlGXQL2xIH7247gz7IrpC6wyHA&#10;TSOXUbSSBisOCyW2tC8pry/fRsFxwGGXxG/9ub7vp6/r8/vnOSal5o/j7hWEp9H/h//aJ60giVdr&#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C+sa8cAAADd&#10;AAAADwAAAAAAAAAAAAAAAACqAgAAZHJzL2Rvd25yZXYueG1sUEsFBgAAAAAEAAQA+gAAAJ4DAAAA&#10;AA==&#10;">
                  <v:shape id="Freeform 2510" o:spid="_x0000_s1030" style="position:absolute;left:720;top:16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uVHcEA&#10;AADdAAAADwAAAGRycy9kb3ducmV2LnhtbERPy4rCMBTdC/MP4Q6409QRfFSjyKAw4ELrDK4vzbUt&#10;NjelSV9/P1kILg/nvd33phQt1a6wrGA2jUAQp1YXnCn4+z1NViCcR9ZYWiYFAznY7z5GW4y17Tih&#10;9uYzEULYxagg976KpXRpTgbd1FbEgXvY2qAPsM6krrEL4aaUX1G0kAYLDg05VvSdU/q8NUaB48u9&#10;apNmPqzP16y7N4fTcLwqNf7sDxsQnnr/Fr/cP1rBfLYM+8Ob8ATk7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rlR3BAAAA3QAAAA8AAAAAAAAAAAAAAAAAmAIAAGRycy9kb3du&#10;cmV2LnhtbFBLBQYAAAAABAAEAPUAAACGAwAAAAA=&#10;" path="m,l14400,e" filled="f" strokecolor="#f0f4fe">
                    <v:path arrowok="t" o:connecttype="custom" o:connectlocs="0,0;14400,0" o:connectangles="0,0"/>
                  </v:shape>
                </v:group>
                <v:group id="Group 2507" o:spid="_x0000_s1031" style="position:absolute;left:720;top:2160;width:14400;height:2" coordorigin="720,21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DawxgAAAN0A&#10;AAAPAAAAAAAAAAAAAAAAAKoCAABkcnMvZG93bnJldi54bWxQSwUGAAAAAAQABAD6AAAAnQMAAAAA&#10;">
                  <v:shape id="Freeform 2508" o:spid="_x0000_s1032" style="position:absolute;left:720;top:21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Wu8cQA&#10;AADdAAAADwAAAGRycy9kb3ducmV2LnhtbESPS4vCQBCE7wv+h6EFb+tEhV2NjiKiIHhYX3huMm0S&#10;zPSEzOT1752FhT0WVfUVtdp0phANVS63rGAyjkAQJ1bnnCq43w6fcxDOI2ssLJOCnhxs1oOPFcba&#10;tnyh5upTESDsYlSQeV/GUrokI4NubEvi4D1tZdAHWaVSV9gGuCnkNIq+pMGcw0KGJe0ySl7X2ihw&#10;/PMom0s96xenc9o+6u2h35+VGg277RKEp87/h//aR61gNvmewu+b8ATk+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rvHEAAAA3QAAAA8AAAAAAAAAAAAAAAAAmAIAAGRycy9k&#10;b3ducmV2LnhtbFBLBQYAAAAABAAEAPUAAACJAwAAAAA=&#10;" path="m,l14400,e" filled="f" strokecolor="#f0f4fe">
                    <v:path arrowok="t" o:connecttype="custom" o:connectlocs="0,0;14400,0" o:connectangles="0,0"/>
                  </v:shape>
                </v:group>
                <v:group id="Group 2505" o:spid="_x0000_s1033" style="position:absolute;left:720;top:2640;width:14400;height:2" coordorigin="720,264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4NXMYAAADdAAAADwAAAGRycy9kb3ducmV2LnhtbESPT2vCQBTE7wW/w/KE&#10;3uomhlaJriKipQcR/APi7ZF9JsHs25Bdk/jtuwWhx2FmfsPMl72pREuNKy0riEcRCOLM6pJzBefT&#10;9mMKwnlkjZVlUvAkB8vF4G2OqbYdH6g9+lwECLsUFRTe16mULivIoBvZmjh4N9sY9EE2udQNdgFu&#10;KjmOoi9psOSwUGBN64Ky+/FhFHx32K2SeNPu7rf183r63F92MSn1PuxXMxCeev8ffrV/tIIkniT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gHg1cxgAAAN0A&#10;AAAPAAAAAAAAAAAAAAAAAKoCAABkcnMvZG93bnJldi54bWxQSwUGAAAAAAQABAD6AAAAnQMAAAAA&#10;">
                  <v:shape id="Freeform 2506" o:spid="_x0000_s1034" style="position:absolute;left:720;top:264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CTHsUA&#10;AADdAAAADwAAAGRycy9kb3ducmV2LnhtbESPT2vCQBTE74LfYXlCb7pRi63RVUQqFDxobPH8yL4m&#10;odm3Ibv59+3dQsHjMDO/Ybb73pSipdoVlhXMZxEI4tTqgjMF31+n6TsI55E1lpZJwUAO9rvxaIux&#10;th0n1N58JgKEXYwKcu+rWEqX5mTQzWxFHLwfWxv0QdaZ1DV2AW5KuYiilTRYcFjIsaJjTunvrTEK&#10;HF/uVZs0y2F9vmbdvTmcho+rUi+T/rAB4an3z/B/+1MrWM7fXuHvTXgCcv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EJMexQAAAN0AAAAPAAAAAAAAAAAAAAAAAJgCAABkcnMv&#10;ZG93bnJldi54bWxQSwUGAAAAAAQABAD1AAAAigMAAAAA&#10;" path="m,l14400,e" filled="f" strokecolor="#f0f4fe">
                    <v:path arrowok="t" o:connecttype="custom" o:connectlocs="0,0;14400,0" o:connectangles="0,0"/>
                  </v:shape>
                </v:group>
                <v:group id="Group 2503" o:spid="_x0000_s1035" style="position:absolute;left:720;top:3120;width:14400;height:2" coordorigin="720,312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sws8cAAADdAAAADwAAAGRycy9kb3ducmV2LnhtbESPQWvCQBSE7wX/w/IK&#10;3ppNlLSSZhWRKh5CoSqU3h7ZZxLMvg3ZbRL/fbdQ6HGYmW+YfDOZVgzUu8aygiSKQRCXVjdcKbic&#10;908rEM4ja2wtk4I7OdisZw85ZtqO/EHDyVciQNhlqKD2vsukdGVNBl1kO+LgXW1v0AfZV1L3OAa4&#10;aeUijp+lwYbDQo0d7Woqb6dvo+Aw4rhdJm9Dcbvu7l/n9P2zSEip+eO0fQXhafL/4b/2UStYJi8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Lsws8cAAADd&#10;AAAADwAAAAAAAAAAAAAAAACqAgAAZHJzL2Rvd25yZXYueG1sUEsFBgAAAAAEAAQA+gAAAJ4DAAAA&#10;AA==&#10;">
                  <v:shape id="Freeform 2504" o:spid="_x0000_s1036" style="position:absolute;left:720;top:312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o8sQA&#10;AADdAAAADwAAAGRycy9kb3ducmV2LnhtbESPS4vCQBCE7wv+h6EFb+tEBVejo4goCHtYX3huMm0S&#10;zPSEzOT1752FhT0WVfUVtd52phANVS63rGAyjkAQJ1bnnCq4346fCxDOI2ssLJOCnhxsN4OPNcba&#10;tnyh5upTESDsYlSQeV/GUrokI4NubEvi4D1tZdAHWaVSV9gGuCnkNIrm0mDOYSHDkvYZJa9rbRQ4&#10;/nmUzaWe9cvvc9o+6t2xP5yVGg273QqEp87/h//aJ61gNvmaw++b8ATk5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OqPLEAAAA3QAAAA8AAAAAAAAAAAAAAAAAmAIAAGRycy9k&#10;b3ducmV2LnhtbFBLBQYAAAAABAAEAPUAAACJAwAAAAA=&#10;" path="m,l14400,e" filled="f" strokecolor="#f0f4fe">
                    <v:path arrowok="t" o:connecttype="custom" o:connectlocs="0,0;14400,0" o:connectangles="0,0"/>
                  </v:shape>
                </v:group>
                <v:group id="Group 2497" o:spid="_x0000_s1037" style="position:absolute;left:720;top:4560;width:14400;height:2" coordorigin="720,45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Y6tsYAAADdAAAADwAAAGRycy9kb3ducmV2LnhtbESPQWvCQBSE7wX/w/IE&#10;b7qJYrXRVURUPEihWii9PbLPJJh9G7JrEv+9WxB6HGbmG2a57kwpGqpdYVlBPIpAEKdWF5wp+L7s&#10;h3MQziNrLC2Tggc5WK96b0tMtG35i5qzz0SAsEtQQe59lUjp0pwMupGtiIN3tbVBH2SdSV1jG+Cm&#10;lOMoepcGCw4LOVa0zSm9ne9GwaHFdjOJd83pdt0+fi/Tz59TTEoN+t1mAcJT5//Dr/ZRK5jEsw/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9jq2xgAAAN0A&#10;AAAPAAAAAAAAAAAAAAAAAKoCAABkcnMvZG93bnJldi54bWxQSwUGAAAAAAQABAD6AAAAnQMAAAAA&#10;">
                  <v:shape id="Freeform 2498" o:spid="_x0000_s1038" style="position:absolute;left:720;top:45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7lOsAA&#10;AADdAAAADwAAAGRycy9kb3ducmV2LnhtbERPy4rCMBTdC/5DuII7TR1h0GoUkREEF+ML15fm2hab&#10;m9Kkr783C8Hl4bzX284UoqHK5ZYVzKYRCOLE6pxTBffbYbIA4TyyxsIyKejJwXYzHKwx1rblCzVX&#10;n4oQwi5GBZn3ZSylSzIy6Ka2JA7c01YGfYBVKnWFbQg3hfyJol9pMOfQkGFJ+4yS17U2Chz/P8rm&#10;Us/75emcto96d+j/zkqNR91uBcJT57/ij/uoFcxni7A/vAlPQG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f7lOsAAAADdAAAADwAAAAAAAAAAAAAAAACYAgAAZHJzL2Rvd25y&#10;ZXYueG1sUEsFBgAAAAAEAAQA9QAAAIUDAAAAAA==&#10;" path="m,l14400,e" filled="f" strokecolor="#f0f4fe">
                    <v:path arrowok="t" o:connecttype="custom" o:connectlocs="0,0;14400,0" o:connectangles="0,0"/>
                  </v:shape>
                </v:group>
                <v:group id="Group 2491" o:spid="_x0000_s1039" style="position:absolute;left:720;top:6000;width:14400;height:2" coordorigin="720,60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pVRpfFAAAA3QAA&#10;AA8AAAAAAAAAAAAAAAAAqgIAAGRycy9kb3ducmV2LnhtbFBLBQYAAAAABAAEAPoAAACcAwAAAAA=&#10;">
                  <v:shape id="Freeform 2492" o:spid="_x0000_s1040" style="position:absolute;left:720;top:60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De1sQA&#10;AADdAAAADwAAAGRycy9kb3ducmV2LnhtbESPT4vCMBTE74LfITxhb5qqIG41ioiCsIfVunh+NM+2&#10;2LyUJv337TfCwh6HmfkNs933phQt1a6wrGA+i0AQp1YXnCn4uZ+naxDOI2ssLZOCgRzsd+PRFmNt&#10;O75Rm/hMBAi7GBXk3lexlC7NyaCb2Yo4eE9bG/RB1pnUNXYBbkq5iKKVNFhwWMixomNO6StpjALH&#10;34+qvTXL4fPrmnWP5nAeTlelPib9YQPCU+//w3/ti1awnK8X8H4TnoD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g3tbEAAAA3QAAAA8AAAAAAAAAAAAAAAAAmAIAAGRycy9k&#10;b3ducmV2LnhtbFBLBQYAAAAABAAEAPUAAACJAwAAAAA=&#10;" path="m,l14400,e" filled="f" strokecolor="#f0f4fe">
                    <v:path arrowok="t" o:connecttype="custom" o:connectlocs="0,0;14400,0" o:connectangles="0,0"/>
                  </v:shape>
                </v:group>
                <v:group id="Group 2489" o:spid="_x0000_s1041" style="position:absolute;left:720;top:6480;width:14400;height:2" coordorigin="720,64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XLfXvFAAAA3QAA&#10;AA8AAAAAAAAAAAAAAAAAqgIAAGRycy9kb3ducmV2LnhtbFBLBQYAAAAABAAEAPoAAACcAwAAAAA=&#10;">
                  <v:shape id="Freeform 2490" o:spid="_x0000_s1042" style="position:absolute;left:720;top:64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XjOcQA&#10;AADdAAAADwAAAGRycy9kb3ducmV2LnhtbESPS4vCQBCE74L/YWjBm05cZdHoKCIrCHtYX3huMm0S&#10;zPSEzOT173eEhT0WVfUVtdl1phANVS63rGA2jUAQJ1bnnCq4346TJQjnkTUWlklBTw522+Fgg7G2&#10;LV+oufpUBAi7GBVk3pexlC7JyKCb2pI4eE9bGfRBVqnUFbYBbgr5EUWf0mDOYSHDkg4ZJa9rbRQ4&#10;/nmUzaWe96vvc9o+6v2x/zorNR51+zUIT53/D/+1T1rBfLZcwPtNeA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F4znEAAAA3QAAAA8AAAAAAAAAAAAAAAAAmAIAAGRycy9k&#10;b3ducmV2LnhtbFBLBQYAAAAABAAEAPUAAACJAwAAAAA=&#10;" path="m,l14400,e" filled="f" strokecolor="#f0f4fe">
                    <v:path arrowok="t" o:connecttype="custom" o:connectlocs="0,0;14400,0" o:connectangles="0,0"/>
                  </v:shape>
                </v:group>
                <v:group id="Group 2487" o:spid="_x0000_s1043" style="position:absolute;left:720;top:6960;width:14400;height:2" coordorigin="720,69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VuQJTFAAAA3QAA&#10;AA8AAAAAAAAAAAAAAAAAqgIAAGRycy9kb3ducmV2LnhtbFBLBQYAAAAABAAEAPoAAACcAwAAAAA=&#10;">
                  <v:shape id="Freeform 2488" o:spid="_x0000_s1044" style="position:absolute;left:720;top:69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vY1cMA&#10;AADdAAAADwAAAGRycy9kb3ducmV2LnhtbESPS4vCQBCE74L/YWhhbzpxBdHoKCIrLHjwiecm0ybB&#10;TE/ITF7/3hEW9lhU1VfUetuZQjRUudyygukkAkGcWJ1zquB+O4wXIJxH1lhYJgU9OdhuhoM1xtq2&#10;fKHm6lMRIOxiVJB5X8ZSuiQjg25iS+LgPW1l0AdZpVJX2Aa4KeR3FM2lwZzDQoYl7TNKXtfaKHB8&#10;epTNpZ71y+M5bR/17tD/nJX6GnW7FQhPnf8P/7V/tYLZdDGHz5vwBOTm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vY1cMAAADdAAAADwAAAAAAAAAAAAAAAACYAgAAZHJzL2Rv&#10;d25yZXYueG1sUEsFBgAAAAAEAAQA9QAAAIgDAAAAAA==&#10;" path="m,l14400,e" filled="f" strokecolor="#f0f4fe">
                    <v:path arrowok="t" o:connecttype="custom" o:connectlocs="0,0;14400,0" o:connectangles="0,0"/>
                  </v:shape>
                </v:group>
                <v:group id="Group 2485" o:spid="_x0000_s1045" style="position:absolute;left:720;top:7440;width:14400;height:2" coordorigin="720,744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B7eMcAAADdAAAADwAAAGRycy9kb3ducmV2LnhtbESPQWvCQBSE7wX/w/KE&#10;3uomSltJ3YQgtvQgQlWQ3h7ZZxKSfRuy2yT++25B6HGYmW+YTTaZVgzUu9qygngRgSAurK65VHA+&#10;vT+tQTiPrLG1TApu5CBLZw8bTLQd+YuGoy9FgLBLUEHlfZdI6YqKDLqF7YiDd7W9QR9kX0rd4xjg&#10;ppXLKHqRBmsOCxV2tK2oaI4/RsHHiGO+infDvrlub9+n58NlH5NSj/MpfwPhafL/4Xv7UytYxetX&#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vB7eMcAAADd&#10;AAAADwAAAAAAAAAAAAAAAACqAgAAZHJzL2Rvd25yZXYueG1sUEsFBgAAAAAEAAQA+gAAAJ4DAAAA&#10;AA==&#10;">
                  <v:shape id="Freeform 2486" o:spid="_x0000_s1046" style="position:absolute;left:720;top:744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jpPMAA&#10;AADdAAAADwAAAGRycy9kb3ducmV2LnhtbERPy4rCMBTdC/5DuII7TR1h0GoUkREEF+ML15fm2hab&#10;m9Kkr783C8Hl4bzX284UoqHK5ZYVzKYRCOLE6pxTBffbYbIA4TyyxsIyKejJwXYzHKwx1rblCzVX&#10;n4oQwi5GBZn3ZSylSzIy6Ka2JA7c01YGfYBVKnWFbQg3hfyJol9pMOfQkGFJ+4yS17U2Chz/P8rm&#10;Us/75emcto96d+j/zkqNR91uBcJT57/ij/uoFcxnizA3vAlPQG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4jpPMAAAADdAAAADwAAAAAAAAAAAAAAAACYAgAAZHJzL2Rvd25y&#10;ZXYueG1sUEsFBgAAAAAEAAQA9QAAAIUDAAAAAA==&#10;" path="m,l14400,e" filled="f" strokecolor="#f0f4fe">
                    <v:path arrowok="t" o:connecttype="custom" o:connectlocs="0,0;14400,0" o:connectangles="0,0"/>
                  </v:shape>
                </v:group>
                <v:group id="Group 2483" o:spid="_x0000_s1047" style="position:absolute;left:720;top:7920;width:14400;height:2" coordorigin="720,792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CNKkccAAADdAAAADwAAAGRycy9kb3ducmV2LnhtbESPQWvCQBSE7wX/w/IK&#10;3ppNlJaYZhWRKh5CoSqU3h7ZZxLMvg3ZbRL/fbdQ6HGYmW+YfDOZVgzUu8aygiSKQRCXVjdcKbic&#10;908pCOeRNbaWScGdHGzWs4ccM21H/qDh5CsRIOwyVFB732VSurImgy6yHXHwrrY36IPsK6l7HAPc&#10;tHIRxy/SYMNhocaOdjWVt9O3UXAYcdwuk7ehuF1396/z8/tnkZBS88dp+wrC0+T/w3/to1awTNIV&#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CNKkccAAADd&#10;AAAADwAAAAAAAAAAAAAAAACqAgAAZHJzL2Rvd25yZXYueG1sUEsFBgAAAAAEAAQA+gAAAJ4DAAAA&#10;AA==&#10;">
                  <v:shape id="Freeform 2484" o:spid="_x0000_s1048" style="position:absolute;left:720;top:792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dz58EA&#10;AADdAAAADwAAAGRycy9kb3ducmV2LnhtbERPy4rCMBTdC/5DuMLsNHUE0U5TkWGEgVn4Glxfmmtb&#10;bG5Kk77+3iwEl4fzTnaDqURHjSstK1guIhDEmdUl5wr+r4f5BoTzyBory6RgJAe7dDpJMNa25zN1&#10;F5+LEMIuRgWF93UspcsKMugWtiYO3N02Bn2ATS51g30IN5X8jKK1NFhyaCiwpu+CsselNQocH291&#10;d25X4/bvlPe3dn8Yf05KfcyG/RcIT4N/i1/uX61gtdyG/eFNeAIyf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nc+fBAAAA3QAAAA8AAAAAAAAAAAAAAAAAmAIAAGRycy9kb3du&#10;cmV2LnhtbFBLBQYAAAAABAAEAPUAAACGAwAAAAA=&#10;" path="m,l14400,e" filled="f" strokecolor="#f0f4fe">
                    <v:path arrowok="t" o:connecttype="custom" o:connectlocs="0,0;14400,0" o:connectangles="0,0"/>
                  </v:shape>
                </v:group>
                <v:group id="Group 2481" o:spid="_x0000_s1049" style="position:absolute;left:720;top:8400;width:14400;height:2" coordorigin="720,84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jNBKxgAAAN0A&#10;AAAPAAAAAAAAAAAAAAAAAKoCAABkcnMvZG93bnJldi54bWxQSwUGAAAAAAQABAD6AAAAnQMAAAAA&#10;">
                  <v:shape id="Freeform 2482" o:spid="_x0000_s1050" style="position:absolute;left:720;top:84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lIC8MA&#10;AADdAAAADwAAAGRycy9kb3ducmV2LnhtbESPS4vCQBCE7wv+h6GFva0TFUSjo4goLHjwiecm0ybB&#10;TE/ITF7/3llY8FhU1VfUatOZQjRUudyygvEoAkGcWJ1zquB+O/zMQTiPrLGwTAp6crBZD75WGGvb&#10;8oWaq09FgLCLUUHmfRlL6ZKMDLqRLYmD97SVQR9klUpdYRvgppCTKJpJgzmHhQxL2mWUvK61UeD4&#10;9CibSz3tF8dz2j7q7aHfn5X6HnbbJQhPnf+E/9u/WsF0vJjA35vwBOT6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7lIC8MAAADdAAAADwAAAAAAAAAAAAAAAACYAgAAZHJzL2Rv&#10;d25yZXYueG1sUEsFBgAAAAAEAAQA9QAAAIgDAAAAAA==&#10;" path="m,l14400,e" filled="f" strokecolor="#f0f4fe">
                    <v:path arrowok="t" o:connecttype="custom" o:connectlocs="0,0;14400,0" o:connectangles="0,0"/>
                  </v:shape>
                </v:group>
                <v:group id="Group 2479" o:spid="_x0000_s1051" style="position:absolute;left:720;top:8880;width:14400;height:2" coordorigin="720,88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BLrpsYAAADdAAAADwAAAGRycy9kb3ducmV2LnhtbESPT2vCQBTE7wW/w/KE&#10;3uomhhaNriKipQcR/APi7ZF9JsHs25Bdk/jtuwWhx2FmfsPMl72pREuNKy0riEcRCOLM6pJzBefT&#10;9mMCwnlkjZVlUvAkB8vF4G2OqbYdH6g9+lwECLsUFRTe16mULivIoBvZmjh4N9sY9EE2udQNdgFu&#10;KjmOoi9psOSwUGBN64Ky+/FhFHx32K2SeNPu7rf183r63F92MSn1PuxXMxCeev8ffrV/tIIknib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EuumxgAAAN0A&#10;AAAPAAAAAAAAAAAAAAAAAKoCAABkcnMvZG93bnJldi54bWxQSwUGAAAAAAQABAD6AAAAnQMAAAAA&#10;">
                  <v:shape id="Freeform 2480" o:spid="_x0000_s1052" style="position:absolute;left:720;top:88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x15MQA&#10;AADdAAAADwAAAGRycy9kb3ducmV2LnhtbESPS4vCQBCE74L/YWjBm05cZdHoKCIrCHtYX3huMm0S&#10;zPSEzOT173eEhT0WVfUVtdl1phANVS63rGA2jUAQJ1bnnCq4346TJQjnkTUWlklBTw522+Fgg7G2&#10;LV+oufpUBAi7GBVk3pexlC7JyKCb2pI4eE9bGfRBVqnUFbYBbgr5EUWf0mDOYSHDkg4ZJa9rbRQ4&#10;/nmUzaWe96vvc9o+6v2x/zorNR51+zUIT53/D/+1T1rBfLZawPtNeA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cdeTEAAAA3QAAAA8AAAAAAAAAAAAAAAAAmAIAAGRycy9k&#10;b3ducmV2LnhtbFBLBQYAAAAABAAEAPUAAACJAwAAAAA=&#10;" path="m,l14400,e" filled="f" strokecolor="#f0f4fe">
                    <v:path arrowok="t" o:connecttype="custom" o:connectlocs="0,0;14400,0" o:connectangles="0,0"/>
                  </v:shape>
                </v:group>
                <v:group id="Group 2477" o:spid="_x0000_s1053" style="position:absolute;left:720;top:9360;width:14400;height:2" coordorigin="720,93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LfWSccAAADdAAAADwAAAGRycy9kb3ducmV2LnhtbESPQWvCQBSE7wX/w/IK&#10;3ppNlJSaZhWRKh5CoSqU3h7ZZxLMvg3ZbRL/fbdQ6HGYmW+YfDOZVgzUu8aygiSKQRCXVjdcKbic&#10;908vIJxH1thaJgV3crBZzx5yzLQd+YOGk69EgLDLUEHtfZdJ6cqaDLrIdsTBu9reoA+yr6TucQxw&#10;08pFHD9Lgw2HhRo72tVU3k7fRsFhxHG7TN6G4nbd3b/O6ftnkZBS88dp+wrC0+T/w3/to1awTFY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LfWSccAAADd&#10;AAAADwAAAAAAAAAAAAAAAACqAgAAZHJzL2Rvd25yZXYueG1sUEsFBgAAAAAEAAQA+gAAAJ4DAAAA&#10;AA==&#10;">
                  <v:shape id="Freeform 2478" o:spid="_x0000_s1054" style="position:absolute;left:720;top:93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JOCMMA&#10;AADdAAAADwAAAGRycy9kb3ducmV2LnhtbESPS4vCQBCE7wv+h6EFb+vEFWSNjiKisODBJ56bTJsE&#10;Mz0hM3n9e0cQ9lhU1VfUct2ZQjRUudyygsk4AkGcWJ1zquB23X//gnAeWWNhmRT05GC9GnwtMda2&#10;5TM1F5+KAGEXo4LM+zKW0iUZGXRjWxIH72Ergz7IKpW6wjbATSF/omgmDeYcFjIsaZtR8rzURoHj&#10;471szvW0nx9OaXuvN/t+d1JqNOw2CxCeOv8f/rT/tILpZD6D95vwBOTq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JOCMMAAADdAAAADwAAAAAAAAAAAAAAAACYAgAAZHJzL2Rv&#10;d25yZXYueG1sUEsFBgAAAAAEAAQA9QAAAIgDAAAAAA==&#10;" path="m,l14400,e" filled="f" strokecolor="#f0f4fe">
                    <v:path arrowok="t" o:connecttype="custom" o:connectlocs="0,0;14400,0" o:connectangles="0,0"/>
                  </v:shape>
                </v:group>
                <v:group id="Group 2475" o:spid="_x0000_s1055" style="position:absolute;left:720;top:9840;width:14400;height:2" coordorigin="720,984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yntpcYAAADdAAAADwAAAGRycy9kb3ducmV2LnhtbESPQWvCQBSE7wX/w/IE&#10;b7qJYrXRVURUPEihWii9PbLPJJh9G7JrEv+9WxB6HGbmG2a57kwpGqpdYVlBPIpAEKdWF5wp+L7s&#10;h3MQziNrLC2Tggc5WK96b0tMtG35i5qzz0SAsEtQQe59lUjp0pwMupGtiIN3tbVBH2SdSV1jG+Cm&#10;lOMoepcGCw4LOVa0zSm9ne9GwaHFdjOJd83pdt0+fi/Tz59TTEoN+t1mAcJT5//Dr/ZRK5jEHz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Ke2lxgAAAN0A&#10;AAAPAAAAAAAAAAAAAAAAAKoCAABkcnMvZG93bnJldi54bWxQSwUGAAAAAAQABAD6AAAAnQMAAAAA&#10;">
                  <v:shape id="Freeform 2476" o:spid="_x0000_s1056" style="position:absolute;left:720;top:984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F/4cEA&#10;AADdAAAADwAAAGRycy9kb3ducmV2LnhtbERPy4rCMBTdC/5DuMLsNHUE0U5TkWGEgVn4Glxfmmtb&#10;bG5Kk77+3iwEl4fzTnaDqURHjSstK1guIhDEmdUl5wr+r4f5BoTzyBory6RgJAe7dDpJMNa25zN1&#10;F5+LEMIuRgWF93UspcsKMugWtiYO3N02Bn2ATS51g30IN5X8jKK1NFhyaCiwpu+CsselNQocH291&#10;d25X4/bvlPe3dn8Yf05KfcyG/RcIT4N/i1/uX61gtdyGueFNeAIyf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5Rf+HBAAAA3QAAAA8AAAAAAAAAAAAAAAAAmAIAAGRycy9kb3du&#10;cmV2LnhtbFBLBQYAAAAABAAEAPUAAACGAwAAAAA=&#10;" path="m,l14400,e" filled="f" strokecolor="#f0f4fe">
                    <v:path arrowok="t" o:connecttype="custom" o:connectlocs="0,0;14400,0" o:connectangles="0,0"/>
                  </v:shape>
                </v:group>
                <v:group id="Group 2473" o:spid="_x0000_s1057" style="position:absolute;left:720;top:10320;width:14400;height:2" coordorigin="720,1032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frcTMcAAADd&#10;AAAADwAAAAAAAAAAAAAAAACqAgAAZHJzL2Rvd25yZXYueG1sUEsFBgAAAAAEAAQA+gAAAJ4DAAAA&#10;AA==&#10;">
                  <v:shape id="Freeform 2474" o:spid="_x0000_s1058" style="position:absolute;left:720;top:1032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iHHMMA&#10;AADdAAAADwAAAGRycy9kb3ducmV2LnhtbESPT4vCMBTE78J+h/AWvGm6CqJdo8iiIOxBrYvnR/Ns&#10;i81LadJ/334jCB6HmfkNs972phQt1a6wrOBrGoEgTq0uOFPwdz1MliCcR9ZYWiYFAznYbj5Ga4y1&#10;7fhCbeIzESDsYlSQe1/FUro0J4Nuaivi4N1tbdAHWWdS19gFuCnlLIoW0mDBYSHHin5ySh9JYxQ4&#10;Pt2q9tLMh9XvOetuze4w7M9KjT/73TcIT71/h1/to1YwD0h4vglP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iHHMMAAADdAAAADwAAAAAAAAAAAAAAAACYAgAAZHJzL2Rv&#10;d25yZXYueG1sUEsFBgAAAAAEAAQA9QAAAIgDAAAAAA==&#10;" path="m,l14400,e" filled="f" strokecolor="#f0f4fe">
                    <v:path arrowok="t" o:connecttype="custom" o:connectlocs="0,0;14400,0" o:connectangles="0,0"/>
                  </v:shape>
                </v:group>
                <v:group id="Group 2471" o:spid="_x0000_s1059" style="position:absolute;left:720;top:10800;width:14400;height:2" coordorigin="720,108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oySxxgAAAN0A&#10;AAAPAAAAAAAAAAAAAAAAAKoCAABkcnMvZG93bnJldi54bWxQSwUGAAAAAAQABAD6AAAAnQMAAAAA&#10;">
                  <v:shape id="Freeform 2472" o:spid="_x0000_s1060" style="position:absolute;left:720;top:108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a88MQA&#10;AADdAAAADwAAAGRycy9kb3ducmV2LnhtbESPS4vCQBCE7wv+h6EFb+vECMsaHUVEQfCwvvDcZNok&#10;mOkJmcnr3zsLC3ssquorarXpTSlaql1hWcFsGoEgTq0uOFNwvx0+v0E4j6yxtEwKBnKwWY8+Vpho&#10;2/GF2qvPRICwS1BB7n2VSOnSnAy6qa2Ig/e0tUEfZJ1JXWMX4KaUcRR9SYMFh4UcK9rllL6ujVHg&#10;+OdRtZdmPixO56x7NNvDsD8rNRn32yUIT73/D/+1j1rBPI5i+H0TnoB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WvPDEAAAA3QAAAA8AAAAAAAAAAAAAAAAAmAIAAGRycy9k&#10;b3ducmV2LnhtbFBLBQYAAAAABAAEAPUAAACJAwAAAAA=&#10;" path="m,l14400,e" filled="f" strokecolor="#f0f4fe">
                    <v:path arrowok="t" o:connecttype="custom" o:connectlocs="0,0;14400,0" o:connectangles="0,0"/>
                  </v:shape>
                </v:group>
                <v:group id="Group 2469" o:spid="_x0000_s1061" style="position:absolute;left:720;top:11280;width:14400;height:2" coordorigin="720,112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z0fXcUAAADdAAAADwAAAGRycy9kb3ducmV2LnhtbESPQYvCMBSE7wv+h/AE&#10;b2tayy5SjSKi4kEWVgXx9miebbF5KU1s67/fLAgeh5n5hpkve1OJlhpXWlYQjyMQxJnVJecKzqft&#10;5xSE88gaK8uk4EkOlovBxxxTbTv+pfbocxEg7FJUUHhfp1K6rCCDbmxr4uDdbGPQB9nkUjfYBbip&#10;5CSKvqXBksNCgTWtC8rux4dRsOuwWyXxpj3cb+vn9fT1cznEpNRo2K9mIDz1/h1+tfdaQTKJEv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M9H13FAAAA3QAA&#10;AA8AAAAAAAAAAAAAAAAAqgIAAGRycy9kb3ducmV2LnhtbFBLBQYAAAAABAAEAPoAAACcAwAAAAA=&#10;">
                  <v:shape id="Freeform 2470" o:spid="_x0000_s1062" style="position:absolute;left:720;top:112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OBH8QA&#10;AADdAAAADwAAAGRycy9kb3ducmV2LnhtbESPS4vCQBCE78L+h6EX9qYTH4gbHUWWFRY8+Fo8N5k2&#10;CWZ6Qmby+veOIHgsquorarXpTCEaqlxuWcF4FIEgTqzOOVXwf9kNFyCcR9ZYWCYFPTnYrD8GK4y1&#10;bflEzdmnIkDYxagg876MpXRJRgbdyJbEwbvZyqAPskqlrrANcFPISRTNpcGcw0KGJf1klNzPtVHg&#10;+HAtm1M97b/3x7S91ttd/3tU6uuz2y5BeOr8O/xq/2kF00k0g+eb8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zgR/EAAAA3QAAAA8AAAAAAAAAAAAAAAAAmAIAAGRycy9k&#10;b3ducmV2LnhtbFBLBQYAAAAABAAEAPUAAACJAwAAAAA=&#10;" path="m,l14400,e" filled="f" strokecolor="#f0f4fe">
                    <v:path arrowok="t" o:connecttype="custom" o:connectlocs="0,0;14400,0" o:connectangles="0,0"/>
                  </v:shape>
                </v:group>
                <v:group id="Group 2467" o:spid="_x0000_s1063" style="position:absolute;left:1200;top:720;width:2;height:10800" coordorigin="120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OYIrLFAAAA3QAA&#10;AA8AAAAAAAAAAAAAAAAAqgIAAGRycy9kb3ducmV2LnhtbFBLBQYAAAAABAAEAPoAAACcAwAAAAA=&#10;">
                  <v:shape id="Freeform 2468" o:spid="_x0000_s1064" style="position:absolute;left:120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BlzMUA&#10;AADdAAAADwAAAGRycy9kb3ducmV2LnhtbESPzWrDMBCE74W+g9hCb43UBExxooSkEBroJXH+rou1&#10;sU2slbBUx337KhDocZiZb5jZYrCt6KkLjWMN7yMFgrh0puFKw2G/fvsAESKywdYxafilAIv589MM&#10;c+NuvKO+iJVIEA45aqhj9LmUoazJYhg5T5y8i+ssxiS7SpoObwluWzlWKpMWG04LNXr6rKm8Fj9W&#10;wzD5Xp1PKvPF4XzJvnC73vj+qPXry7Ccgog0xP/wo70xGiZjlcH9TXo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IGXMxQAAAN0AAAAPAAAAAAAAAAAAAAAAAJgCAABkcnMv&#10;ZG93bnJldi54bWxQSwUGAAAAAAQABAD1AAAAigMAAAAA&#10;" path="m,l,10800e" filled="f" strokecolor="#f0f4fe">
                    <v:path arrowok="t" o:connecttype="custom" o:connectlocs="0,720;0,11520" o:connectangles="0,0"/>
                  </v:shape>
                </v:group>
                <v:group id="Group 2465" o:spid="_x0000_s1065" style="position:absolute;left:1680;top:720;width:2;height:10800" coordorigin="168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YZXsUAAADdAAAADwAAAGRycy9kb3ducmV2LnhtbESPQYvCMBSE78L+h/AE&#10;b5pWWV2qUURW2YMsqAvi7dE822LzUprY1n9vhAWPw8x8wyxWnSlFQ7UrLCuIRxEI4tTqgjMFf6ft&#10;8AuE88gaS8uk4EEOVsuP3gITbVs+UHP0mQgQdgkqyL2vEildmpNBN7IVcfCutjbog6wzqWtsA9yU&#10;chxFU2mw4LCQY0WbnNLb8W4U7Fps15P4u9nfrpvH5fT5e97HpNSg363nIDx1/h3+b/9oBZNxNIP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wGGV7FAAAA3QAA&#10;AA8AAAAAAAAAAAAAAAAAqgIAAGRycy9kb3ducmV2LnhtbFBLBQYAAAAABAAEAPoAAACcAwAAAAA=&#10;">
                  <v:shape id="Freeform 2466" o:spid="_x0000_s1066" style="position:absolute;left:168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UJcIA&#10;AADdAAAADwAAAGRycy9kb3ducmV2LnhtbERPz2vCMBS+D/wfwhN2m4kKRapRdCATdpmd0+ujebbF&#10;5iU0We3+++UgePz4fq82g21FT11oHGuYThQI4tKZhisNp+/92wJEiMgGW8ek4Y8CbNajlxXmxt35&#10;SH0RK5FCOOSooY7R51KGsiaLYeI8ceKurrMYE+wqaTq8p3DbyplSmbTYcGqo0dN7TeWt+LUahvnn&#10;7nJWmS9Ol2v2gV/7g+9/tH4dD9sliEhDfIof7oPRMJ+pNDe9SU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81QlwgAAAN0AAAAPAAAAAAAAAAAAAAAAAJgCAABkcnMvZG93&#10;bnJldi54bWxQSwUGAAAAAAQABAD1AAAAhwMAAAAA&#10;" path="m,l,10800e" filled="f" strokecolor="#f0f4fe">
                    <v:path arrowok="t" o:connecttype="custom" o:connectlocs="0,720;0,11520" o:connectangles="0,0"/>
                  </v:shape>
                </v:group>
                <v:group id="Group 2463" o:spid="_x0000_s1067" style="position:absolute;left:2160;top:720;width:2;height:10800" coordorigin="216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Uot8UAAADdAAAADwAAAGRycy9kb3ducmV2LnhtbESPQYvCMBSE78L+h/AE&#10;b5pWWXGrUURW2YMsqAvi7dE822LzUprY1n9vhAWPw8x8wyxWnSlFQ7UrLCuIRxEI4tTqgjMFf6ft&#10;cAbCeWSNpWVS8CAHq+VHb4GJti0fqDn6TAQIuwQV5N5XiZQuzcmgG9mKOHhXWxv0QdaZ1DW2AW5K&#10;OY6iqTRYcFjIsaJNTunteDcKdi2260n83exv183jcvr8Pe9jUmrQ79ZzEJ46/w7/t3+0gsk4+oL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LVKLfFAAAA3QAA&#10;AA8AAAAAAAAAAAAAAAAAqgIAAGRycy9kb3ducmV2LnhtbFBLBQYAAAAABAAEAPoAAACcAwAAAAA=&#10;">
                  <v:shape id="Freeform 2464" o:spid="_x0000_s1068" style="position:absolute;left:216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zO/sIA&#10;AADdAAAADwAAAGRycy9kb3ducmV2LnhtbERPy4rCMBTdC/MP4Q6401SFMlSj6ICM4Mapr+2lubbF&#10;5iY0sda/N4uBWR7Oe7HqTSM6an1tWcFknIAgLqyuuVRwOm5HXyB8QNbYWCYFL/KwWn4MFphp++Rf&#10;6vJQihjCPkMFVQguk9IXFRn0Y+uII3ezrcEQYVtK3eIzhptGTpMklQZrjg0VOvquqLjnD6Ogn+03&#10;10uSuvx0vaU/eNjuXHdWavjZr+cgAvXhX/zn3mkFs+kk7o9v4hOQy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XM7+wgAAAN0AAAAPAAAAAAAAAAAAAAAAAJgCAABkcnMvZG93&#10;bnJldi54bWxQSwUGAAAAAAQABAD1AAAAhwMAAAAA&#10;" path="m,l,10800e" filled="f" strokecolor="#f0f4fe">
                    <v:path arrowok="t" o:connecttype="custom" o:connectlocs="0,720;0,11520" o:connectangles="0,0"/>
                  </v:shape>
                </v:group>
                <v:group id="Group 2461" o:spid="_x0000_s1069" style="position:absolute;left:2640;top:720;width:2;height:10800" coordorigin="264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erJsxgAAAN0A&#10;AAAPAAAAAAAAAAAAAAAAAKoCAABkcnMvZG93bnJldi54bWxQSwUGAAAAAAQABAD6AAAAnQMAAAAA&#10;">
                  <v:shape id="Freeform 2462" o:spid="_x0000_s1070" style="position:absolute;left:264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L1EsUA&#10;AADdAAAADwAAAGRycy9kb3ducmV2LnhtbESPQWvCQBSE74L/YXlCb7oxQpDUVaogCr3U1NbrI/tM&#10;QrNvl+wa03/fLQgeh5n5hlltBtOKnjrfWFYwnyUgiEurG64UnD/30yUIH5A1tpZJwS952KzHoxXm&#10;2t75RH0RKhEh7HNUUIfgcil9WZNBP7OOOHpX2xkMUXaV1B3eI9y0Mk2STBpsOC7U6GhXU/lT3IyC&#10;YfG+vXwnmSvOl2t2wI/90fVfSr1MhrdXEIGG8Aw/2ketYJHOU/h/E5+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wvUSxQAAAN0AAAAPAAAAAAAAAAAAAAAAAJgCAABkcnMv&#10;ZG93bnJldi54bWxQSwUGAAAAAAQABAD1AAAAigMAAAAA&#10;" path="m,l,10800e" filled="f" strokecolor="#f0f4fe">
                    <v:path arrowok="t" o:connecttype="custom" o:connectlocs="0,720;0,11520" o:connectangles="0,0"/>
                  </v:shape>
                </v:group>
                <v:group id="Group 2457" o:spid="_x0000_s1071" style="position:absolute;left:3600;top:720;width:2;height:10800" coordorigin="360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kG0b8cAAADd&#10;AAAADwAAAAAAAAAAAAAAAACqAgAAZHJzL2Rvd25yZXYueG1sUEsFBgAAAAAEAAQA+gAAAJ4DAAAA&#10;AA==&#10;">
                  <v:shape id="Freeform 2458" o:spid="_x0000_s1072" style="position:absolute;left:360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nzEcUA&#10;AADdAAAADwAAAGRycy9kb3ducmV2LnhtbESPQWvCQBSE7wX/w/IEb3WjQijRVVSQCl40tXp9ZJ9J&#10;MPt2yW5j+u+7gtDjMDPfMItVbxrRUetrywom4wQEcWF1zaWC89fu/QOED8gaG8uk4Jc8rJaDtwVm&#10;2j74RF0eShEh7DNUUIXgMil9UZFBP7aOOHo32xoMUbal1C0+Itw0cpokqTRYc1yo0NG2ouKe/xgF&#10;/eywuV6S1OXn6y39xONu77pvpUbDfj0HEagP/+FXe68VzKaTF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fMRxQAAAN0AAAAPAAAAAAAAAAAAAAAAAJgCAABkcnMv&#10;ZG93bnJldi54bWxQSwUGAAAAAAQABAD1AAAAigMAAAAA&#10;" path="m,l,10800e" filled="f" strokecolor="#f0f4fe">
                    <v:path arrowok="t" o:connecttype="custom" o:connectlocs="0,720;0,11520" o:connectangles="0,0"/>
                  </v:shape>
                </v:group>
                <v:group id="Group 2455" o:spid="_x0000_s1073" style="position:absolute;left:4080;top:720;width:2;height:10800" coordorigin="408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Pg8UAAADdAAAADwAAAGRycy9kb3ducmV2LnhtbESPQYvCMBSE78L+h/AE&#10;b5pWWV2qUURW2YMsqAvi7dE822LzUprY1n9vhAWPw8x8wyxWnSlFQ7UrLCuIRxEI4tTqgjMFf6ft&#10;8AuE88gaS8uk4EEOVsuP3gITbVs+UHP0mQgQdgkqyL2vEildmpNBN7IVcfCutjbog6wzqWtsA9yU&#10;chxFU2mw4LCQY0WbnNLb8W4U7Fps15P4u9nfrpvH5fT5e97HpNSg363nIDx1/h3+b/9oBZNxPIP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nfj4PFAAAA3QAA&#10;AA8AAAAAAAAAAAAAAAAAqgIAAGRycy9kb3ducmV2LnhtbFBLBQYAAAAABAAEAPoAAACcAwAAAAA=&#10;">
                  <v:shape id="Freeform 2456" o:spid="_x0000_s1074" style="position:absolute;left:408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rC+MIA&#10;AADdAAAADwAAAGRycy9kb3ducmV2LnhtbERPy4rCMBTdC/MP4Q6401SFMlSj6ICM4Mapr+2lubbF&#10;5iY0sda/N4uBWR7Oe7HqTSM6an1tWcFknIAgLqyuuVRwOm5HXyB8QNbYWCYFL/KwWn4MFphp++Rf&#10;6vJQihjCPkMFVQguk9IXFRn0Y+uII3ezrcEQYVtK3eIzhptGTpMklQZrjg0VOvquqLjnD6Ogn+03&#10;10uSuvx0vaU/eNjuXHdWavjZr+cgAvXhX/zn3mkFs+kkzo1v4hOQy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KsL4wgAAAN0AAAAPAAAAAAAAAAAAAAAAAJgCAABkcnMvZG93&#10;bnJldi54bWxQSwUGAAAAAAQABAD1AAAAhwMAAAAA&#10;" path="m,l,10800e" filled="f" strokecolor="#f0f4fe">
                    <v:path arrowok="t" o:connecttype="custom" o:connectlocs="0,720;0,11520" o:connectangles="0,0"/>
                  </v:shape>
                </v:group>
                <v:group id="Group 2453" o:spid="_x0000_s1075" style="position:absolute;left:4560;top:720;width:2;height:10800" coordorigin="456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y+asUAAADdAAAADwAAAGRycy9kb3ducmV2LnhtbESPQYvCMBSE78L+h/AE&#10;b5pWWXGrUURW2YMsqAvi7dE822LzUprY1n9vhAWPw8x8wyxWnSlFQ7UrLCuIRxEI4tTqgjMFf6ft&#10;cAbCeWSNpWVS8CAHq+VHb4GJti0fqDn6TAQIuwQV5N5XiZQuzcmgG9mKOHhXWxv0QdaZ1DW2AW5K&#10;OY6iqTRYcFjIsaJNTunteDcKdi2260n83exv183jcvr8Pe9jUmrQ79ZzEJ46/w7/t3+0gsk4/oL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MvmrFAAAA3QAA&#10;AA8AAAAAAAAAAAAAAAAAqgIAAGRycy9kb3ducmV2LnhtbFBLBQYAAAAABAAEAPoAAACcAwAAAAA=&#10;">
                  <v:shape id="Freeform 2454" o:spid="_x0000_s1076" style="position:absolute;left:456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AEQ8IA&#10;AADdAAAADwAAAGRycy9kb3ducmV2LnhtbERPz2vCMBS+C/4P4Qm7aboKRTqjOEEUdnFdN6+P5tkW&#10;m5fQZLX7781h4PHj+73ejqYTA/W+tazgdZGAIK6sbrlWUH4d5isQPiBr7CyTgj/ysN1MJ2vMtb3z&#10;Jw1FqEUMYZ+jgiYEl0vpq4YM+oV1xJG72t5giLCvpe7xHsNNJ9MkyaTBlmNDg472DVW34tcoGJcf&#10;75efJHNFeblmRzwfTm74VuplNu7eQAQaw1P87z5pBcs0jfvjm/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MARDwgAAAN0AAAAPAAAAAAAAAAAAAAAAAJgCAABkcnMvZG93&#10;bnJldi54bWxQSwUGAAAAAAQABAD1AAAAhwMAAAAA&#10;" path="m,l,10800e" filled="f" strokecolor="#f0f4fe">
                    <v:path arrowok="t" o:connecttype="custom" o:connectlocs="0,720;0,11520" o:connectangles="0,0"/>
                  </v:shape>
                </v:group>
                <v:group id="Group 2451" o:spid="_x0000_s1077" style="position:absolute;left:5040;top:720;width:2;height:10800" coordorigin="504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WeNHFAAAA3QAA&#10;AA8AAAAAAAAAAAAAAAAAqgIAAGRycy9kb3ducmV2LnhtbFBLBQYAAAAABAAEAPoAAACcAwAAAAA=&#10;">
                  <v:shape id="Freeform 2452" o:spid="_x0000_s1078" style="position:absolute;left:504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4/r8UA&#10;AADdAAAADwAAAGRycy9kb3ducmV2LnhtbESPT2vCQBTE7wW/w/IKvdVNIwRJXaUVRKEXG/9dH9ln&#10;Epp9u2TXGL+9KxQ8DjPzG2a2GEwreup8Y1nBxzgBQVxa3XClYL9bvU9B+ICssbVMCm7kYTEfvcww&#10;1/bKv9QXoRIRwj5HBXUILpfSlzUZ9GPriKN3tp3BEGVXSd3hNcJNK9MkyaTBhuNCjY6WNZV/xcUo&#10;GCY/36djkrlifzpna9yuNq4/KPX2Onx9ggg0hGf4v73RCiZpmsLjTX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rj+vxQAAAN0AAAAPAAAAAAAAAAAAAAAAAJgCAABkcnMv&#10;ZG93bnJldi54bWxQSwUGAAAAAAQABAD1AAAAigMAAAAA&#10;" path="m,l,10800e" filled="f" strokecolor="#f0f4fe">
                    <v:path arrowok="t" o:connecttype="custom" o:connectlocs="0,720;0,11520" o:connectangles="0,0"/>
                  </v:shape>
                </v:group>
                <v:group id="Group 2449" o:spid="_x0000_s1079" style="position:absolute;left:5520;top:720;width:2;height:10800" coordorigin="552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iEM9xgAAAN0A&#10;AAAPAAAAAAAAAAAAAAAAAKoCAABkcnMvZG93bnJldi54bWxQSwUGAAAAAAQABAD6AAAAnQMAAAAA&#10;">
                  <v:shape id="Freeform 2450" o:spid="_x0000_s1080" style="position:absolute;left:552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sCQMYA&#10;AADdAAAADwAAAGRycy9kb3ducmV2LnhtbESPQWvCQBSE70L/w/IEb7oxllBSV2kLotBLjWm9PrLP&#10;JDT7dsluY/rvuwXB4zAz3zDr7Wg6MVDvW8sKlosEBHFldcu1gvK0mz+B8AFZY2eZFPySh+3mYbLG&#10;XNsrH2koQi0ihH2OCpoQXC6lrxoy6BfWEUfvYnuDIcq+lrrHa4SbTqZJkkmDLceFBh29NVR9Fz9G&#10;wbh6fz1/JZkryvMl2+PH7uCGT6Vm0/HlGUSgMdzDt/ZBK1il6SP8v4lP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sCQMYAAADdAAAADwAAAAAAAAAAAAAAAACYAgAAZHJz&#10;L2Rvd25yZXYueG1sUEsFBgAAAAAEAAQA9QAAAIsDAAAAAA==&#10;" path="m,l,10800e" filled="f" strokecolor="#f0f4fe">
                    <v:path arrowok="t" o:connecttype="custom" o:connectlocs="0,720;0,11520" o:connectangles="0,0"/>
                  </v:shape>
                </v:group>
                <v:group id="Group 2447" o:spid="_x0000_s1081" style="position:absolute;left:6000;top:720;width:2;height:10800" coordorigin="600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C1+0sUAAADdAAAADwAAAGRycy9kb3ducmV2LnhtbESPQYvCMBSE7wv+h/AE&#10;b2vaistSjSLiigcRVhfE26N5tsXmpTTZtv57Iwgeh5n5hpkve1OJlhpXWlYQjyMQxJnVJecK/k4/&#10;n98gnEfWWFkmBXdysFwMPuaYatvxL7VHn4sAYZeigsL7OpXSZQUZdGNbEwfvahuDPsgml7rBLsBN&#10;JZMo+pIGSw4LBda0Lii7Hf+Ngm2H3WoSb9r97bq+X07Tw3kfk1KjYb+agfDU+3f41d5pBZMkmcL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gtftLFAAAA3QAA&#10;AA8AAAAAAAAAAAAAAAAAqgIAAGRycy9kb3ducmV2LnhtbFBLBQYAAAAABAAEAPoAAACcAwAAAAA=&#10;">
                  <v:shape id="Freeform 2448" o:spid="_x0000_s1082" style="position:absolute;left:600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U5rMUA&#10;AADdAAAADwAAAGRycy9kb3ducmV2LnhtbESPS2vDMBCE74X8B7GF3hq5DpjgRg5tICTQS+u8rou1&#10;flBrJSzFcf99VSjkOMzMN8xqPZlejDT4zrKCl3kCgriyuuNGwfGwfV6C8AFZY2+ZFPyQh3Uxe1hh&#10;ru2Nv2gsQyMihH2OCtoQXC6lr1oy6OfWEUevtoPBEOXQSD3gLcJNL9MkyaTBjuNCi442LVXf5dUo&#10;mBYf75dzkrnyeKmzHX5u9248KfX0OL29ggg0hXv4v73XChZpmsHfm/gEZP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lTmsxQAAAN0AAAAPAAAAAAAAAAAAAAAAAJgCAABkcnMv&#10;ZG93bnJldi54bWxQSwUGAAAAAAQABAD1AAAAigMAAAAA&#10;" path="m,l,10800e" filled="f" strokecolor="#f0f4fe">
                    <v:path arrowok="t" o:connecttype="custom" o:connectlocs="0,720;0,11520" o:connectangles="0,0"/>
                  </v:shape>
                </v:group>
                <v:group id="Group 2445" o:spid="_x0000_s1083" style="position:absolute;left:6480;top:960;width:2;height:10560" coordorigin="64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NFPsYAAADdAAAADwAAAGRycy9kb3ducmV2LnhtbESPQWvCQBSE7wX/w/KE&#10;3uomkbYSXUVESw8iVAXx9sg+k2D2bciuSfz3riD0OMzMN8xs0ZtKtNS40rKCeBSBIM6sLjlXcDxs&#10;PiYgnEfWWFkmBXdysJgP3maYatvxH7V7n4sAYZeigsL7OpXSZQUZdCNbEwfvYhuDPsgml7rBLsBN&#10;JZMo+pIGSw4LBda0Kii77m9GwU+H3XIcr9vt9bK6nw+fu9M2JqXeh/1yCsJT7//Dr/avVjBOkm9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s0U+xgAAAN0A&#10;AAAPAAAAAAAAAAAAAAAAAKoCAABkcnMvZG93bnJldi54bWxQSwUGAAAAAAQABAD6AAAAnQMAAAAA&#10;">
                  <v:shape id="Freeform 2446" o:spid="_x0000_s1084" style="position:absolute;left:64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2i8sQA&#10;AADdAAAADwAAAGRycy9kb3ducmV2LnhtbERPTWvCQBC9F/wPywje6qYpbTV1FbG0eGihNQoeh+yY&#10;hGRnQ3bU9N+7h0KPj/e9WA2uVRfqQ+3ZwMM0AUVceFtzaWCfv9/PQAVBtth6JgO/FGC1HN0tMLP+&#10;yj902UmpYgiHDA1UIl2mdSgqchimviOO3Mn3DiXCvtS2x2sMd61Ok+RZO6w5NlTY0aaiotmdnYH0&#10;sznOvt74INLM89N3/pS/fHTGTMbD+hWU0CD/4j/31hp4TNM4N76JT0Av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9ovLEAAAA3QAAAA8AAAAAAAAAAAAAAAAAmAIAAGRycy9k&#10;b3ducmV2LnhtbFBLBQYAAAAABAAEAPUAAACJAwAAAAA=&#10;" path="m,l,10560e" filled="f" strokecolor="#f0f4fe">
                    <v:path arrowok="t" o:connecttype="custom" o:connectlocs="0,960;0,11520" o:connectangles="0,0"/>
                  </v:shape>
                </v:group>
                <v:group id="Group 2443" o:spid="_x0000_s1085" style="position:absolute;left:6960;top:960;width:2;height:10560" coordorigin="69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B018YAAADdAAAADwAAAGRycy9kb3ducmV2LnhtbESPQWvCQBSE7wX/w/KE&#10;3uomkZYaXUVESw8iVAXx9sg+k2D2bciuSfz3riD0OMzMN8xs0ZtKtNS40rKCeBSBIM6sLjlXcDxs&#10;Pr5BOI+ssbJMCu7kYDEfvM0w1bbjP2r3PhcBwi5FBYX3dSqlywoy6Ea2Jg7exTYGfZBNLnWDXYCb&#10;SiZR9CUNlhwWCqxpVVB23d+Mgp8Ou+U4Xrfb62V1Px8+d6dtTEq9D/vlFISn3v+HX+1frWCcJB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YHTXxgAAAN0A&#10;AAAPAAAAAAAAAAAAAAAAAKoCAABkcnMvZG93bnJldi54bWxQSwUGAAAAAAQABAD6AAAAnQMAAAAA&#10;">
                  <v:shape id="Freeform 2444" o:spid="_x0000_s1086" style="position:absolute;left:69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I4KcQA&#10;AADdAAAADwAAAGRycy9kb3ducmV2LnhtbERPTWvCQBC9F/wPyxR6q5tG2mp0FWlRPFRoTQWPQ3ZM&#10;QrKzITvV9N+7h0KPj/e9WA2uVRfqQ+3ZwNM4AUVceFtzaeA73zxOQQVBtth6JgO/FGC1HN0tMLP+&#10;yl90OUipYgiHDA1UIl2mdSgqchjGviOO3Nn3DiXCvtS2x2sMd61Ok+RFO6w5NlTY0VtFRXP4cQbS&#10;j+Y03b/zUaSZ5efP/Dl/3XbGPNwP6zkooUH+xX/unTUwSSdxf3wTn4B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SOCnEAAAA3QAAAA8AAAAAAAAAAAAAAAAAmAIAAGRycy9k&#10;b3ducmV2LnhtbFBLBQYAAAAABAAEAPUAAACJAwAAAAA=&#10;" path="m,l,10560e" filled="f" strokecolor="#f0f4fe">
                    <v:path arrowok="t" o:connecttype="custom" o:connectlocs="0,960;0,11520" o:connectangles="0,0"/>
                  </v:shape>
                </v:group>
                <v:group id="Group 2441" o:spid="_x0000_s1087" style="position:absolute;left:7440;top:960;width:2;height:10560" coordorigin="74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s/uDMUAAADdAAAADwAAAGRycy9kb3ducmV2LnhtbESPQYvCMBSE7wv+h/AE&#10;b2tayy5SjSKi4kEWVgXx9miebbF5KU1s67/fLAgeh5n5hpkve1OJlhpXWlYQjyMQxJnVJecKzqft&#10;5xSE88gaK8uk4EkOlovBxxxTbTv+pfbocxEg7FJUUHhfp1K6rCCDbmxr4uDdbGPQB9nkUjfYBbip&#10;5CSKvqXBksNCgTWtC8rux4dRsOuwWyXxpj3cb+vn9fT1cznEpNRo2K9mIDz1/h1+tfdaQTJJYv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LP7gzFAAAA3QAA&#10;AA8AAAAAAAAAAAAAAAAAqgIAAGRycy9kb3ducmV2LnhtbFBLBQYAAAAABAAEAPoAAACcAwAAAAA=&#10;">
                  <v:shape id="Freeform 2442" o:spid="_x0000_s1088" style="position:absolute;left:74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wDxccA&#10;AADdAAAADwAAAGRycy9kb3ducmV2LnhtbESPQUvDQBSE74L/YXlCb3ZjSrXGbotYWnpQ0MZCj4/s&#10;axKSfRuyr236711B8DjMzDfMfDm4Vp2pD7VnAw/jBBRx4W3NpYHvfH0/AxUE2WLrmQxcKcBycXsz&#10;x8z6C3/ReSelihAOGRqoRLpM61BU5DCMfUccvaPvHUqUfaltj5cId61Ok+RRO6w5LlTY0VtFRbM7&#10;OQPpe3OYfax4L9I858fPfJo/bTpjRnfD6wsooUH+w3/trTUwSScp/L6JT0Av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SMA8XHAAAA3QAAAA8AAAAAAAAAAAAAAAAAmAIAAGRy&#10;cy9kb3ducmV2LnhtbFBLBQYAAAAABAAEAPUAAACMAwAAAAA=&#10;" path="m,l,10560e" filled="f" strokecolor="#f0f4fe">
                    <v:path arrowok="t" o:connecttype="custom" o:connectlocs="0,960;0,11520" o:connectangles="0,0"/>
                  </v:shape>
                </v:group>
                <v:group id="Group 2439" o:spid="_x0000_s1089" style="position:absolute;left:7920;top:960;width:2;height:10560" coordorigin="792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VHV4MUAAADdAAAADwAAAGRycy9kb3ducmV2LnhtbESPQYvCMBSE7wv+h/AE&#10;b2tayy5SjSKi4kEWVgXx9miebbF5KU1s67/fLAgeh5n5hpkve1OJlhpXWlYQjyMQxJnVJecKzqft&#10;5xSE88gaK8uk4EkOlovBxxxTbTv+pfbocxEg7FJUUHhfp1K6rCCDbmxr4uDdbGPQB9nkUjfYBbip&#10;5CSKvqXBksNCgTWtC8rux4dRsOuwWyXxpj3cb+vn9fT1cznEpNRo2K9mIDz1/h1+tfdaQTJJEvh/&#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1R1eDFAAAA3QAA&#10;AA8AAAAAAAAAAAAAAAAAqgIAAGRycy9kb3ducmV2LnhtbFBLBQYAAAAABAAEAPoAAACcAwAAAAA=&#10;">
                  <v:shape id="Freeform 2440" o:spid="_x0000_s1090" style="position:absolute;left:792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k+KscA&#10;AADdAAAADwAAAGRycy9kb3ducmV2LnhtbESPQUvDQBSE74L/YXkFb3bTVGtNuy2iKB5aaBuFHh/Z&#10;1yQk+zZkn238964geBxm5htmuR5cq87Uh9qzgck4AUVceFtzaeAjf72dgwqCbLH1TAa+KcB6dX21&#10;xMz6C+/pfJBSRQiHDA1UIl2mdSgqchjGviOO3sn3DiXKvtS2x0uEu1anSTLTDmuOCxV29FxR0Ry+&#10;nIF00xzn2xf+FGke89Muv88f3jpjbkbD0wKU0CD/4b/2uzUwTad38PsmPgG9+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pPirHAAAA3QAAAA8AAAAAAAAAAAAAAAAAmAIAAGRy&#10;cy9kb3ducmV2LnhtbFBLBQYAAAAABAAEAPUAAACMAwAAAAA=&#10;" path="m,l,10560e" filled="f" strokecolor="#f0f4fe">
                    <v:path arrowok="t" o:connecttype="custom" o:connectlocs="0,960;0,11520" o:connectangles="0,0"/>
                  </v:shape>
                </v:group>
                <v:group id="Group 2437" o:spid="_x0000_s1091" style="position:absolute;left:8400;top:960;width:2;height:10560" coordorigin="840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ToD8UAAADdAAAADwAAAGRycy9kb3ducmV2LnhtbESPQYvCMBSE7wv+h/AE&#10;b2tai8tSjSLiigcRVhfE26N5tsXmpTTZtv57Iwgeh5n5hpkve1OJlhpXWlYQjyMQxJnVJecK/k4/&#10;n98gnEfWWFkmBXdysFwMPuaYatvxL7VHn4sAYZeigsL7OpXSZQUZdGNbEwfvahuDPsgml7rBLsBN&#10;JSdR9CUNlhwWCqxpXVB2O/4bBdsOu1USb9r97bq+X07Tw3kfk1KjYb+agfDU+3f41d5pBckkmcL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306A/FAAAA3QAA&#10;AA8AAAAAAAAAAAAAAAAAqgIAAGRycy9kb3ducmV2LnhtbFBLBQYAAAAABAAEAPoAAACcAwAAAAA=&#10;">
                  <v:shape id="Freeform 2438" o:spid="_x0000_s1092" style="position:absolute;left:840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cFxscA&#10;AADdAAAADwAAAGRycy9kb3ducmV2LnhtbESPX0vDQBDE3wt+h2MF3+zFFGuNvRRRFB9a0EbBxyW3&#10;+UNyeyG3tvHbewWhj8PM/IZZbybXqwONofVs4GaegCIuvW25NvBZvFyvQAVBtth7JgO/FGCTX8zW&#10;mFl/5A867KVWEcIhQwONyJBpHcqGHIa5H4ijV/nRoUQ51tqOeIxw1+s0SZbaYctxocGBnhoqu/2P&#10;M5Buu+/V7pm/RLr7onovbou718GYq8vp8QGU0CTn8H/7zRpYpIslnN7EJ6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3BcbHAAAA3QAAAA8AAAAAAAAAAAAAAAAAmAIAAGRy&#10;cy9kb3ducmV2LnhtbFBLBQYAAAAABAAEAPUAAACMAwAAAAA=&#10;" path="m,l,10560e" filled="f" strokecolor="#f0f4fe">
                    <v:path arrowok="t" o:connecttype="custom" o:connectlocs="0,960;0,11520" o:connectangles="0,0"/>
                  </v:shape>
                </v:group>
                <v:group id="Group 2435" o:spid="_x0000_s1093" style="position:absolute;left:8880;top:960;width:2;height:10560" coordorigin="88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rT48YAAADdAAAADwAAAGRycy9kb3ducmV2LnhtbESPQWvCQBSE7wX/w/KE&#10;3uomhrYSXUVESw8iVAXx9sg+k2D2bciuSfz3riD0OMzMN8xs0ZtKtNS40rKCeBSBIM6sLjlXcDxs&#10;PiYgnEfWWFkmBXdysJgP3maYatvxH7V7n4sAYZeigsL7OpXSZQUZdCNbEwfvYhuDPsgml7rBLsBN&#10;JcdR9CUNlhwWCqxpVVB23d+Mgp8Ou2USr9vt9bK6nw+fu9M2JqXeh/1yCsJT7//Dr/avVpCMk29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atPjxgAAAN0A&#10;AAAPAAAAAAAAAAAAAAAAAKoCAABkcnMvZG93bnJldi54bWxQSwUGAAAAAAQABAD6AAAAnQMAAAAA&#10;">
                  <v:shape id="Freeform 2436" o:spid="_x0000_s1094" style="position:absolute;left:88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Q0L8QA&#10;AADdAAAADwAAAGRycy9kb3ducmV2LnhtbERPTWvCQBC9F/wPyxR6q5tG2mp0FWlRPFRoTQWPQ3ZM&#10;QrKzITvV9N+7h0KPj/e9WA2uVRfqQ+3ZwNM4AUVceFtzaeA73zxOQQVBtth6JgO/FGC1HN0tMLP+&#10;yl90OUipYgiHDA1UIl2mdSgqchjGviOO3Nn3DiXCvtS2x2sMd61Ok+RFO6w5NlTY0VtFRXP4cQbS&#10;j+Y03b/zUaSZ5efP/Dl/3XbGPNwP6zkooUH+xX/unTUwSSdxbnwTn4B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kNC/EAAAA3QAAAA8AAAAAAAAAAAAAAAAAmAIAAGRycy9k&#10;b3ducmV2LnhtbFBLBQYAAAAABAAEAPUAAACJAwAAAAA=&#10;" path="m,l,10560e" filled="f" strokecolor="#f0f4fe">
                    <v:path arrowok="t" o:connecttype="custom" o:connectlocs="0,960;0,11520" o:connectangles="0,0"/>
                  </v:shape>
                </v:group>
                <v:group id="Group 2433" o:spid="_x0000_s1095" style="position:absolute;left:9360;top:960;width:2;height:10560" coordorigin="93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niCsYAAADdAAAADwAAAGRycy9kb3ducmV2LnhtbESPQWvCQBSE7wX/w/KE&#10;3uomhpYaXUVESw8iVAXx9sg+k2D2bciuSfz3riD0OMzMN8xs0ZtKtNS40rKCeBSBIM6sLjlXcDxs&#10;Pr5BOI+ssbJMCu7kYDEfvM0w1bbjP2r3PhcBwi5FBYX3dSqlywoy6Ea2Jg7exTYGfZBNLnWDXYCb&#10;So6j6EsaLDksFFjTqqDsur8ZBT8ddsskXrfb62V1Px8+d6dtTEq9D/vlFISn3v+HX+1frSAZJx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ueIKxgAAAN0A&#10;AAAPAAAAAAAAAAAAAAAAAKoCAABkcnMvZG93bnJldi54bWxQSwUGAAAAAAQABAD6AAAAnQMAAAAA&#10;">
                  <v:shape id="Freeform 2434" o:spid="_x0000_s1096" style="position:absolute;left:93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RLVMQA&#10;AADdAAAADwAAAGRycy9kb3ducmV2LnhtbERPS2vCQBC+F/oflin0VjdNH2rqKqXF0oMFNQo9Dtkx&#10;CcnOhuyo8d+7h0KPH997thhcq07Uh9qzgcdRAoq48Lbm0sAuXz5MQAVBtth6JgMXCrCY397MMLP+&#10;zBs6baVUMYRDhgYqkS7TOhQVOQwj3xFH7uB7hxJhX2rb4zmGu1anSfKqHdYcGyrs6KOiotkenYF0&#10;1fxOfj55L9JM88M6f8nHX50x93fD+xsooUH+xX/ub2vgKX2O++Ob+AT0/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US1TEAAAA3QAAAA8AAAAAAAAAAAAAAAAAmAIAAGRycy9k&#10;b3ducmV2LnhtbFBLBQYAAAAABAAEAPUAAACJAwAAAAA=&#10;" path="m,l,10560e" filled="f" strokecolor="#f0f4fe">
                    <v:path arrowok="t" o:connecttype="custom" o:connectlocs="0,960;0,11520" o:connectangles="0,0"/>
                  </v:shape>
                </v:group>
                <v:group id="Group 2431" o:spid="_x0000_s1097" style="position:absolute;left:9840;top:960;width:2;height:10560" coordorigin="98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smdccUAAADdAAAADwAAAGRycy9kb3ducmV2LnhtbESPQYvCMBSE78L+h/AE&#10;b5pWV1mqUURW2YMsqAvi7dE822LzUprY1n9vhAWPw8x8wyxWnSlFQ7UrLCuIRxEI4tTqgjMFf6ft&#10;8AuE88gaS8uk4EEOVsuP3gITbVs+UHP0mQgQdgkqyL2vEildmpNBN7IVcfCutjbog6wzqWtsA9yU&#10;chxFM2mw4LCQY0WbnNLb8W4U7Fps15P4u9nfrpvH5TT9Pe9jUmrQ79ZzEJ46/w7/t3+0gsn4M4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JnXHFAAAA3QAA&#10;AA8AAAAAAAAAAAAAAAAAqgIAAGRycy9kb3ducmV2LnhtbFBLBQYAAAAABAAEAPoAAACcAwAAAAA=&#10;">
                  <v:shape id="Freeform 2432" o:spid="_x0000_s1098" style="position:absolute;left:98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pwuMgA&#10;AADdAAAADwAAAGRycy9kb3ducmV2LnhtbESPX0vDQBDE3wW/w7FC3+zF1D819lrEYumDgjYt+Ljk&#10;tklIbi/ktm367XuC4OMwM79hZovBtepIfag9G7gbJ6CIC29rLg1s8/fbKaggyBZbz2TgTAEW8+ur&#10;GWbWn/ibjhspVYRwyNBAJdJlWoeiIodh7Dvi6O1971Ci7EttezxFuGt1miSP2mHNcaHCjt4qKprN&#10;wRlIP5qf6eeSdyLNc77/yh/yp1VnzOhmeH0BJTTIf/ivvbYGJul9Cr9v4hPQ8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inC4yAAAAN0AAAAPAAAAAAAAAAAAAAAAAJgCAABk&#10;cnMvZG93bnJldi54bWxQSwUGAAAAAAQABAD1AAAAjQMAAAAA&#10;" path="m,l,10560e" filled="f" strokecolor="#f0f4fe">
                    <v:path arrowok="t" o:connecttype="custom" o:connectlocs="0,960;0,11520" o:connectangles="0,0"/>
                  </v:shape>
                </v:group>
                <v:group id="Group 2429" o:spid="_x0000_s1099" style="position:absolute;left:10320;top:960;width:2;height:10560" coordorigin="1032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VemncYAAADdAAAADwAAAGRycy9kb3ducmV2LnhtbESPQWvCQBSE7wX/w/KE&#10;3uompi0SXUVESw8iVAXx9sg+k2D2bciuSfz3riD0OMzMN8xs0ZtKtNS40rKCeBSBIM6sLjlXcDxs&#10;PiYgnEfWWFkmBXdysJgP3maYatvxH7V7n4sAYZeigsL7OpXSZQUZdCNbEwfvYhuDPsgml7rBLsBN&#10;JcdR9C0NlhwWCqxpVVB23d+Mgp8Ou2USr9vt9bK6nw9fu9M2JqXeh/1yCsJT7//Dr/avVpCMPxN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V6adxgAAAN0A&#10;AAAPAAAAAAAAAAAAAAAAAKoCAABkcnMvZG93bnJldi54bWxQSwUGAAAAAAQABAD6AAAAnQMAAAAA&#10;">
                  <v:shape id="Freeform 2430" o:spid="_x0000_s1100" style="position:absolute;left:1032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9NV8cA&#10;AADdAAAADwAAAGRycy9kb3ducmV2LnhtbESPQUvDQBSE74L/YXkFb3bTWGuN3RZRKj20oI2Cx0f2&#10;NQnJvg3Z1zb++64geBxm5htmsRpcq07Uh9qzgck4AUVceFtzaeAzX9/OQQVBtth6JgM/FGC1vL5a&#10;YGb9mT/otJdSRQiHDA1UIl2mdSgqchjGviOO3sH3DiXKvtS2x3OEu1anSTLTDmuOCxV29FJR0eyP&#10;zkC6bb7nu1f+Emke88N7fp8/vHXG3IyG5ydQQoP8h//aG2vgLp1O4fdNfAJ6e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vTVfHAAAA3QAAAA8AAAAAAAAAAAAAAAAAmAIAAGRy&#10;cy9kb3ducmV2LnhtbFBLBQYAAAAABAAEAPUAAACMAwAAAAA=&#10;" path="m,l,10560e" filled="f" strokecolor="#f0f4fe">
                    <v:path arrowok="t" o:connecttype="custom" o:connectlocs="0,960;0,11520" o:connectangles="0,0"/>
                  </v:shape>
                </v:group>
                <v:group id="Group 2427" o:spid="_x0000_s1101" style="position:absolute;left:10800;top:960;width:2;height:10560" coordorigin="1080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8ptyxgAAAN0A&#10;AAAPAAAAAAAAAAAAAAAAAKoCAABkcnMvZG93bnJldi54bWxQSwUGAAAAAAQABAD6AAAAnQMAAAAA&#10;">
                  <v:shape id="Freeform 2428" o:spid="_x0000_s1102" style="position:absolute;left:1080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F2u8cA&#10;AADdAAAADwAAAGRycy9kb3ducmV2LnhtbESPQUvDQBSE74L/YXkFb3bTaGuN3RZRKh5a0EbB4yP7&#10;moRk34bsaxv/vSsUehxm5htmsRpcq47Uh9qzgck4AUVceFtzaeArX9/OQQVBtth6JgO/FGC1vL5a&#10;YGb9iT/puJNSRQiHDA1UIl2mdSgqchjGviOO3t73DiXKvtS2x1OEu1anSTLTDmuOCxV29FJR0ewO&#10;zkC6aX7m21f+Fmke8/1HPs0f3jpjbkbD8xMooUEu4XP73Rq4S+9n8P8mPgG9/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xdrvHAAAA3QAAAA8AAAAAAAAAAAAAAAAAmAIAAGRy&#10;cy9kb3ducmV2LnhtbFBLBQYAAAAABAAEAPUAAACMAwAAAAA=&#10;" path="m,l,10560e" filled="f" strokecolor="#f0f4fe">
                    <v:path arrowok="t" o:connecttype="custom" o:connectlocs="0,960;0,11520" o:connectangles="0,0"/>
                  </v:shape>
                </v:group>
                <v:group id="Group 2425" o:spid="_x0000_s1103" style="position:absolute;left:11280;top:960;width:2;height:10560" coordorigin="112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ygnscAAADdAAAADwAAAGRycy9kb3ducmV2LnhtbESPT2vCQBTE70K/w/IK&#10;3uom/mkluoqIlR5EaCyIt0f2mQSzb0N2m8Rv3xUKHoeZ+Q2zXPemEi01rrSsIB5FIIgzq0vOFfyc&#10;Pt/mIJxH1lhZJgV3crBevQyWmGjb8Te1qc9FgLBLUEHhfZ1I6bKCDLqRrYmDd7WNQR9kk0vdYBfg&#10;ppLjKHqXBksOCwXWtC0ou6W/RsG+w24ziXft4Xbd3i+n2fF8iEmp4Wu/WYDw1Ptn+L/9pRVMxtMP&#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mygnscAAADd&#10;AAAADwAAAAAAAAAAAAAAAACqAgAAZHJzL2Rvd25yZXYueG1sUEsFBgAAAAAEAAQA+gAAAJ4DAAAA&#10;AA==&#10;">
                  <v:shape id="Freeform 2426" o:spid="_x0000_s1104" style="position:absolute;left:112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HUsQA&#10;AADdAAAADwAAAGRycy9kb3ducmV2LnhtbERPS2vCQBC+F/oflin0VjdNH2rqKqXF0oMFNQo9Dtkx&#10;CcnOhuyo8d+7h0KPH997thhcq07Uh9qzgcdRAoq48Lbm0sAuXz5MQAVBtth6JgMXCrCY397MMLP+&#10;zBs6baVUMYRDhgYqkS7TOhQVOQwj3xFH7uB7hxJhX2rb4zmGu1anSfKqHdYcGyrs6KOiotkenYF0&#10;1fxOfj55L9JM88M6f8nHX50x93fD+xsooUH+xX/ub2vgKX2Oc+Ob+AT0/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iR1LEAAAA3QAAAA8AAAAAAAAAAAAAAAAAmAIAAGRycy9k&#10;b3ducmV2LnhtbFBLBQYAAAAABAAEAPUAAACJAwAAAAA=&#10;" path="m,l,10560e" filled="f" strokecolor="#f0f4fe">
                    <v:path arrowok="t" o:connecttype="custom" o:connectlocs="0,960;0,11520" o:connectangles="0,0"/>
                  </v:shape>
                </v:group>
                <v:group id="Group 2423" o:spid="_x0000_s1105" style="position:absolute;left:11760;top:960;width:2;height:10560" coordorigin="117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Rd8cAAADdAAAADwAAAGRycy9kb3ducmV2LnhtbESPT2vCQBTE70K/w/IK&#10;3uom/ik1uoqIlR5EaCyIt0f2mQSzb0N2m8Rv3xUKHoeZ+Q2zXPemEi01rrSsIB5FIIgzq0vOFfyc&#10;Pt8+QDiPrLGyTAru5GC9ehksMdG2429qU5+LAGGXoILC+zqR0mUFGXQjWxMH72obgz7IJpe6wS7A&#10;TSXHUfQuDZYcFgqsaVtQdkt/jYJ9h91mEu/aw+26vV9Os+P5EJNSw9d+swDhqffP8H/7SyuYjKdz&#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L+Rd8cAAADd&#10;AAAADwAAAAAAAAAAAAAAAACqAgAAZHJzL2Rvd25yZXYueG1sUEsFBgAAAAAEAAQA+gAAAJ4DAAAA&#10;AA==&#10;">
                  <v:shape id="Freeform 2424" o:spid="_x0000_s1106" style="position:absolute;left:117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3dicQA&#10;AADdAAAADwAAAGRycy9kb3ducmV2LnhtbERPTWvCQBC9F/oflhF6qxtTbDV1laK0eKhQjUKPQ3ZM&#10;QrKzITvV9N+7h0KPj/e9WA2uVRfqQ+3ZwGScgCIuvK25NHDM3x9noIIgW2w9k4FfCrBa3t8tMLP+&#10;ynu6HKRUMYRDhgYqkS7TOhQVOQxj3xFH7ux7hxJhX2rb4zWGu1anSfKsHdYcGyrsaF1R0Rx+nIH0&#10;s/me7TZ8Emnm+fkrn+YvH50xD6Ph7RWU0CD/4j/31hp4Sqdxf3wTn4B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N3YnEAAAA3QAAAA8AAAAAAAAAAAAAAAAAmAIAAGRycy9k&#10;b3ducmV2LnhtbFBLBQYAAAAABAAEAPUAAACJAwAAAAA=&#10;" path="m,l,10560e" filled="f" strokecolor="#f0f4fe">
                    <v:path arrowok="t" o:connecttype="custom" o:connectlocs="0,960;0,11520" o:connectangles="0,0"/>
                  </v:shape>
                </v:group>
                <v:group id="Group 2421" o:spid="_x0000_s1107" style="position:absolute;left:12240;top:960;width:2;height:10560" coordorigin="122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xALrMcAAADd&#10;AAAADwAAAAAAAAAAAAAAAACqAgAAZHJzL2Rvd25yZXYueG1sUEsFBgAAAAAEAAQA+gAAAJ4DAAAA&#10;AA==&#10;">
                  <v:shape id="Freeform 2422" o:spid="_x0000_s1108" style="position:absolute;left:122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mZccA&#10;AADdAAAADwAAAGRycy9kb3ducmV2LnhtbESPQUvDQBSE74L/YXlCb+3GSLXGbosoiocWamOhx0f2&#10;NQnJvg3Z1zb++65Q8DjMzDfMfDm4Vp2oD7VnA/eTBBRx4W3NpYGf/GM8AxUE2WLrmQz8UoDl4vZm&#10;jpn1Z/6m01ZKFSEcMjRQiXSZ1qGoyGGY+I44egffO5Qo+1LbHs8R7lqdJsmjdlhzXKiwo7eKimZ7&#10;dAbSVbOfrd95J9I854dNPs2fPjtjRnfD6wsooUH+w9f2lzXwkE5T+HsTn4BeX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T5mXHAAAA3QAAAA8AAAAAAAAAAAAAAAAAmAIAAGRy&#10;cy9kb3ducmV2LnhtbFBLBQYAAAAABAAEAPUAAACMAwAAAAA=&#10;" path="m,l,10560e" filled="f" strokecolor="#f0f4fe">
                    <v:path arrowok="t" o:connecttype="custom" o:connectlocs="0,960;0,11520" o:connectangles="0,0"/>
                  </v:shape>
                </v:group>
                <v:group id="Group 2419" o:spid="_x0000_s1109" style="position:absolute;left:12720;top:960;width:2;height:10560" coordorigin="1272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I4wQMUAAADdAAAADwAAAGRycy9kb3ducmV2LnhtbESPQYvCMBSE7wv+h/AE&#10;b2tai8tSjSLiigcRVhfE26N5tsXmpTTZtv57Iwgeh5n5hpkve1OJlhpXWlYQjyMQxJnVJecK/k4/&#10;n98gnEfWWFkmBXdysFwMPuaYatvxL7VHn4sAYZeigsL7OpXSZQUZdGNbEwfvahuDPsgml7rBLsBN&#10;JSdR9CUNlhwWCqxpXVB2O/4bBdsOu1USb9r97bq+X07Tw3kfk1KjYb+agfDU+3f41d5pBclkmsD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COMEDFAAAA3QAA&#10;AA8AAAAAAAAAAAAAAAAAqgIAAGRycy9kb3ducmV2LnhtbFBLBQYAAAAABAAEAPoAAACcAwAAAAA=&#10;">
                  <v:shape id="Freeform 2420" o:spid="_x0000_s1110" style="position:absolute;left:1272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biscA&#10;AADdAAAADwAAAGRycy9kb3ducmV2LnhtbESPQUvDQBSE74L/YXmF3uym0dYauy1iqXhoQRsFj4/s&#10;axKSfRuyr238964geBxm5htmuR5cq87Uh9qzgekkAUVceFtzaeAj394sQAVBtth6JgPfFGC9ur5a&#10;Ymb9hd/pfJBSRQiHDA1UIl2mdSgqchgmviOO3tH3DiXKvtS2x0uEu1anSTLXDmuOCxV29FxR0RxO&#10;zkC6a74W+w1/ijQP+fEtn+X3L50x49Hw9AhKaJD/8F/71Rq4TWd38PsmPgG9+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224rHAAAA3QAAAA8AAAAAAAAAAAAAAAAAmAIAAGRy&#10;cy9kb3ducmV2LnhtbFBLBQYAAAAABAAEAPUAAACMAwAAAAA=&#10;" path="m,l,10560e" filled="f" strokecolor="#f0f4fe">
                    <v:path arrowok="t" o:connecttype="custom" o:connectlocs="0,960;0,11520" o:connectangles="0,0"/>
                  </v:shape>
                </v:group>
                <v:group id="Group 2417" o:spid="_x0000_s1111" style="position:absolute;left:13200;top:960;width:2;height:10560" coordorigin="1320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CsNr8UAAADdAAAADwAAAGRycy9kb3ducmV2LnhtbESPQYvCMBSE7wv+h/AE&#10;b2tapctSjSLiigcRVhfE26N5tsXmpTTZtv57Iwgeh5n5hpkve1OJlhpXWlYQjyMQxJnVJecK/k4/&#10;n98gnEfWWFkmBXdysFwMPuaYatvxL7VHn4sAYZeigsL7OpXSZQUZdGNbEwfvahuDPsgml7rBLsBN&#10;JSdR9CUNlhwWCqxpXVB2O/4bBdsOu9U03rT723V9v5ySw3kfk1KjYb+agfDU+3f41d5pBdNJksD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ArDa/FAAAA3QAA&#10;AA8AAAAAAAAAAAAAAAAAqgIAAGRycy9kb3ducmV2LnhtbFBLBQYAAAAABAAEAPoAAACcAwAAAAA=&#10;">
                  <v:shape id="Freeform 2418" o:spid="_x0000_s1112" style="position:absolute;left:1320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jgZscA&#10;AADdAAAADwAAAGRycy9kb3ducmV2LnhtbESPX0vDQBDE3wt+h2OFvtmLKf1j7LWIUvHBQm0UfFxy&#10;2yQktxdy2zZ+e08Q+jjMzG+Y1WZwrTpTH2rPBu4nCSjiwtuaSwOf+fZuCSoIssXWMxn4oQCb9c1o&#10;hZn1F/6g80FKFSEcMjRQiXSZ1qGoyGGY+I44ekffO5Qo+1LbHi8R7lqdJslcO6w5LlTY0XNFRXM4&#10;OQPpe/O93L3wl0jzkB/3+SxfvHbGjG+Hp0dQQoNcw//tN2tgms7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Zo4GbHAAAA3QAAAA8AAAAAAAAAAAAAAAAAmAIAAGRy&#10;cy9kb3ducmV2LnhtbFBLBQYAAAAABAAEAPUAAACMAwAAAAA=&#10;" path="m,l,10560e" filled="f" strokecolor="#f0f4fe">
                    <v:path arrowok="t" o:connecttype="custom" o:connectlocs="0,960;0,11520" o:connectangles="0,0"/>
                  </v:shape>
                </v:group>
                <v:group id="Group 2415" o:spid="_x0000_s1113" style="position:absolute;left:13680;top:960;width:2;height:10560" coordorigin="136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U2Q8YAAADdAAAADwAAAGRycy9kb3ducmV2LnhtbESPT4vCMBTE78J+h/AW&#10;9qZpFXWpRhFxlz2I4B9YvD2aZ1tsXkoT2/rtjSB4HGbmN8x82ZlSNFS7wrKCeBCBIE6tLjhTcDr+&#10;9L9BOI+ssbRMCu7kYLn46M0x0bblPTUHn4kAYZeggtz7KpHSpTkZdANbEQfvYmuDPsg6k7rGNsBN&#10;KYdRNJEGCw4LOVa0zim9Hm5GwW+L7WoUb5rt9bK+n4/j3f82JqW+PrvVDISnzr/Dr/afVjAajq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TZDxgAAAN0A&#10;AAAPAAAAAAAAAAAAAAAAAKoCAABkcnMvZG93bnJldi54bWxQSwUGAAAAAAQABAD6AAAAnQMAAAAA&#10;">
                  <v:shape id="Freeform 2416" o:spid="_x0000_s1114" style="position:absolute;left:136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vRj8QA&#10;AADdAAAADwAAAGRycy9kb3ducmV2LnhtbERPTWvCQBC9F/oflhF6qxtTbDV1laK0eKhQjUKPQ3ZM&#10;QrKzITvV9N+7h0KPj/e9WA2uVRfqQ+3ZwGScgCIuvK25NHDM3x9noIIgW2w9k4FfCrBa3t8tMLP+&#10;ynu6HKRUMYRDhgYqkS7TOhQVOQxj3xFH7ux7hxJhX2rb4zWGu1anSfKsHdYcGyrsaF1R0Rx+nIH0&#10;s/me7TZ8Emnm+fkrn+YvH50xD6Ph7RWU0CD/4j/31hp4SqdxbnwTn4B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70Y/EAAAA3QAAAA8AAAAAAAAAAAAAAAAAmAIAAGRycy9k&#10;b3ducmV2LnhtbFBLBQYAAAAABAAEAPUAAACJAwAAAAA=&#10;" path="m,l,10560e" filled="f" strokecolor="#f0f4fe">
                    <v:path arrowok="t" o:connecttype="custom" o:connectlocs="0,960;0,11520" o:connectangles="0,0"/>
                  </v:shape>
                </v:group>
                <v:group id="Group 2413" o:spid="_x0000_s1115" style="position:absolute;left:14160;top:960;width:2;height:10560" coordorigin="141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YHqsYAAADdAAAADwAAAGRycy9kb3ducmV2LnhtbESPT4vCMBTE78J+h/AW&#10;9qZpFcWtRhFxlz2I4B9YvD2aZ1tsXkoT2/rtjSB4HGbmN8x82ZlSNFS7wrKCeBCBIE6tLjhTcDr+&#10;9KcgnEfWWFomBXdysFx89OaYaNvynpqDz0SAsEtQQe59lUjp0pwMuoGtiIN3sbVBH2SdSV1jG+Cm&#10;lMMomkiDBYeFHCta55ReDzej4LfFdjWKN832elnfz8fx7n8bk1Jfn91qBsJT59/hV/tPKxgNx9/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geqxgAAAN0A&#10;AAAPAAAAAAAAAAAAAAAAAKoCAABkcnMvZG93bnJldi54bWxQSwUGAAAAAAQABAD6AAAAnQMAAAAA&#10;">
                  <v:shape id="Freeform 2414" o:spid="_x0000_s1116" style="position:absolute;left:141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EXNMQA&#10;AADdAAAADwAAAGRycy9kb3ducmV2LnhtbERPTWvCQBC9F/oflhF6qxtTajV1ldLS4kGhGoUeh+yY&#10;hGRnQ3aq8d+7h0KPj/e9WA2uVWfqQ+3ZwGScgCIuvK25NHDIPx9noIIgW2w9k4ErBVgt7+8WmFl/&#10;4R2d91KqGMIhQwOVSJdpHYqKHIax74gjd/K9Q4mwL7Xt8RLDXavTJJlqhzXHhgo7eq+oaPa/zkC6&#10;aX5m2w8+ijTz/PSdP+cvX50xD6Ph7RWU0CD/4j/32hp4Sqdxf3wTn4B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hFzTEAAAA3QAAAA8AAAAAAAAAAAAAAAAAmAIAAGRycy9k&#10;b3ducmV2LnhtbFBLBQYAAAAABAAEAPUAAACJAwAAAAA=&#10;" path="m,l,10560e" filled="f" strokecolor="#f0f4fe">
                    <v:path arrowok="t" o:connecttype="custom" o:connectlocs="0,960;0,11520" o:connectangles="0,0"/>
                  </v:shape>
                </v:group>
                <v:group id="Group 2411" o:spid="_x0000_s1117" style="position:absolute;left:14640;top:960;width:2;height:10560" coordorigin="146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F8wRHFAAAA3QAA&#10;AA8AAAAAAAAAAAAAAAAAqgIAAGRycy9kb3ducmV2LnhtbFBLBQYAAAAABAAEAPoAAACcAwAAAAA=&#10;">
                  <v:shape id="Freeform 2412" o:spid="_x0000_s1118" style="position:absolute;left:146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8s2McA&#10;AADdAAAADwAAAGRycy9kb3ducmV2LnhtbESPQUvDQBSE74L/YXlCb3ZjpLXGbosoLT0oaGOhx0f2&#10;NQnJvg3Z1zb9911B8DjMzDfMfDm4Vp2oD7VnAw/jBBRx4W3NpYGffHU/AxUE2WLrmQxcKMBycXsz&#10;x8z6M3/TaSulihAOGRqoRLpM61BU5DCMfUccvYPvHUqUfaltj+cId61Ok2SqHdYcFyrs6K2iotke&#10;nYH0o9nPPt95J9I854evfJI/rTtjRnfD6wsooUH+w3/tjTXwmE5T+H0Tn4Be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LNjHAAAA3QAAAA8AAAAAAAAAAAAAAAAAmAIAAGRy&#10;cy9kb3ducmV2LnhtbFBLBQYAAAAABAAEAPUAAACMAwAAAAA=&#10;" path="m,l,10560e" filled="f" strokecolor="#f0f4fe">
                    <v:path arrowok="t" o:connecttype="custom" o:connectlocs="0,960;0,11520" o:connectangles="0,0"/>
                  </v:shape>
                </v:group>
                <v:group id="Group 2409" o:spid="_x0000_s1119" style="position:absolute;left:14640;top:960;width:2;height:3480" coordorigin="14640,960" coordsize="2,3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7i+v3FAAAA3QAA&#10;AA8AAAAAAAAAAAAAAAAAqgIAAGRycy9kb3ducmV2LnhtbFBLBQYAAAAABAAEAPoAAACcAwAAAAA=&#10;">
                  <v:shape id="Freeform 2410" o:spid="_x0000_s1120" style="position:absolute;left:14640;top:960;width:2;height:3480;visibility:visible;mso-wrap-style:square;v-text-anchor:top" coordsize="2,3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CmXsQA&#10;AADdAAAADwAAAGRycy9kb3ducmV2LnhtbESPQYvCMBSE78L+h/AEL7Km6lKWahQRBE8FXQ8en82z&#10;LTYvJcm29d8bYWGPw8x8w6y3g2lER87XlhXMZwkI4sLqmksFl5/D5zcIH5A1NpZJwZM8bDcfozVm&#10;2vZ8ou4cShEh7DNUUIXQZlL6oiKDfmZb4ujdrTMYonSl1A77CDeNXCRJKg3WHBcqbGlfUfE4/xoF&#10;4WHz697drgeXJ/k97/rp/LhTajIedisQgYbwH/5rH7WC5SL9gveb+ATk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gpl7EAAAA3QAAAA8AAAAAAAAAAAAAAAAAmAIAAGRycy9k&#10;b3ducmV2LnhtbFBLBQYAAAAABAAEAPUAAACJAwAAAAA=&#10;" path="m,l,3480e" filled="f" strokecolor="#cfdbfd">
                    <v:path arrowok="t" o:connecttype="custom" o:connectlocs="0,960;0,4440" o:connectangles="0,0"/>
                  </v:shape>
                </v:group>
                <v:group id="Group 2407" o:spid="_x0000_s1121" style="position:absolute;left:1200;top:2040;width:2;height:4491" coordorigin="1200,2040" coordsize="2,44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5HxxLFAAAA3QAA&#10;AA8AAAAAAAAAAAAAAAAAqgIAAGRycy9kb3ducmV2LnhtbFBLBQYAAAAABAAEAPoAAACcAwAAAAA=&#10;">
                  <v:shape id="Freeform 2408" o:spid="_x0000_s1122" style="position:absolute;left:1200;top:2040;width:2;height:4491;visibility:visible;mso-wrap-style:square;v-text-anchor:top" coordsize="2,44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51NcYA&#10;AADdAAAADwAAAGRycy9kb3ducmV2LnhtbESPQWsCMRSE74X+h/AK3mpWhShbo9iioNJDq4Ven5vX&#10;3cXNy7KJGv31jVDocZiZb5jpPNpGnKnztWMNg34GgrhwpuZSw9d+9TwB4QOywcYxabiSh/ns8WGK&#10;uXEX/qTzLpQiQdjnqKEKoc2l9EVFFn3ftcTJ+3GdxZBkV0rT4SXBbSOHWaakxZrTQoUtvVVUHHcn&#10;q2H5rQoVtyGOs/fjrfl4VYfDRmnde4qLFxCBYvgP/7XXRsNoqBTc36Qn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551NcYAAADdAAAADwAAAAAAAAAAAAAAAACYAgAAZHJz&#10;L2Rvd25yZXYueG1sUEsFBgAAAAAEAAQA9QAAAIsDAAAAAA==&#10;" path="m,l,4490e" filled="f" strokecolor="#cfdbfd">
                    <v:path arrowok="t" o:connecttype="custom" o:connectlocs="0,2040;0,6530" o:connectangles="0,0"/>
                  </v:shape>
                </v:group>
                <v:group id="Group 2405" o:spid="_x0000_s1123" style="position:absolute;left:720;top:3120;width:5280;height:2" coordorigin="720,3120" coordsize="52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dn8/sYAAADdAAAADwAAAGRycy9kb3ducmV2LnhtbESPT4vCMBTE7wv7HcJb&#10;8KZpFXWpRhHRZQ8i+AcWb4/m2Rabl9LEtn57Iwh7HGbmN8x82ZlSNFS7wrKCeBCBIE6tLjhTcD5t&#10;+98gnEfWWFomBQ9ysFx8fswx0bblAzVHn4kAYZeggtz7KpHSpTkZdANbEQfvamuDPsg6k7rGNsBN&#10;KYdRNJEGCw4LOVa0zim9He9GwU+L7WoUb5rd7bp+XE7j/d8uJqV6X91qBsJT5//D7/avVjAaTqb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2fz+xgAAAN0A&#10;AAAPAAAAAAAAAAAAAAAAAKoCAABkcnMvZG93bnJldi54bWxQSwUGAAAAAAQABAD6AAAAnQMAAAAA&#10;">
                  <v:shape id="Freeform 2406" o:spid="_x0000_s1124" style="position:absolute;left:720;top:3120;width:5280;height:2;visibility:visible;mso-wrap-style:square;v-text-anchor:top" coordsize="52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mqaMUA&#10;AADdAAAADwAAAGRycy9kb3ducmV2LnhtbERPy2rCQBTdC/2H4RbciE4aH0jqKCq0dOHGtIjLa+Y2&#10;Cc3cCTOjRr++sxBcHs57sepMIy7kfG1ZwdsoAUFcWF1zqeDn+2M4B+EDssbGMim4kYfV8qW3wEzb&#10;K+/pkodSxBD2GSqoQmgzKX1RkUE/si1x5H6tMxgidKXUDq8x3DQyTZKZNFhzbKiwpW1FxV9+NgoO&#10;n+E03hXHrdtNJzadbgaH+/qsVP+1W7+DCNSFp/jh/tIKxukszo1v4hO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eapoxQAAAN0AAAAPAAAAAAAAAAAAAAAAAJgCAABkcnMv&#10;ZG93bnJldi54bWxQSwUGAAAAAAQABAD1AAAAigMAAAAA&#10;" path="m5280,l,e" filled="f" strokecolor="#cfdbfd">
                    <v:path arrowok="t" o:connecttype="custom" o:connectlocs="5280,0;0,0" o:connectangles="0,0"/>
                  </v:shape>
                </v:group>
                <v:group id="Group 2403" o:spid="_x0000_s1125" style="position:absolute;left:964;top:2878;width:378;height:390" coordorigin="964,2878" coordsize="378,3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rNF8YAAADdAAAADwAAAGRycy9kb3ducmV2LnhtbESPT4vCMBTE7wv7HcJb&#10;8KZpFcWtRhHRZQ8i+AcWb4/m2Rabl9LEtn57Iwh7HGbmN8x82ZlSNFS7wrKCeBCBIE6tLjhTcD5t&#10;+1MQziNrLC2Tggc5WC4+P+aYaNvygZqjz0SAsEtQQe59lUjp0pwMuoGtiIN3tbVBH2SdSV1jG+Cm&#10;lMMomkiDBYeFHCta55Tejnej4KfFdjWKN83udl0/Lqfx/m8Xk1K9r241A+Gp8//hd/tXKxgNJ9/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s0XxgAAAN0A&#10;AAAPAAAAAAAAAAAAAAAAAKoCAABkcnMvZG93bnJldi54bWxQSwUGAAAAAAQABAD6AAAAnQMAAAAA&#10;">
                  <v:shape id="Freeform 2404" o:spid="_x0000_s1126" style="position:absolute;left:964;top:2878;width:378;height:390;visibility:visible;mso-wrap-style:square;v-text-anchor:top" coordsize="378,3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Xd/8QA&#10;AADdAAAADwAAAGRycy9kb3ducmV2LnhtbERPy2oCMRTdF/yHcAvuaqajtDI1igg+wC7aaaG6u0xu&#10;ZwaTmyGJOv69WRS6PJz3bNFbIy7kQ+tYwfMoA0FcOd1yreD7a/00BREiskbjmBTcKMBiPniYYaHd&#10;lT/pUsZapBAOBSpoYuwKKUPVkMUwch1x4n6dtxgT9LXUHq8p3BqZZ9mLtNhyamiwo1VD1ak8WwXG&#10;a1t/5Jv1z2Y7NeXxfbLL9gelho/98g1EpD7+i//cO61gnL+m/elNeg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13f/EAAAA3QAAAA8AAAAAAAAAAAAAAAAAmAIAAGRycy9k&#10;b3ducmV2LnhtbFBLBQYAAAAABAAEAPUAAACJAwAAAAA=&#10;" path="m244,7l243,6r-1,l241,6,220,2,200,,180,,104,22,43,70,6,141,,205r2,20l28,299r52,57l155,387r42,2l218,388r74,-25l349,313r21,-33l378,262e" filled="f" strokecolor="#cfdbfd">
                    <v:path arrowok="t" o:connecttype="custom" o:connectlocs="244,2885;243,2884;242,2884;241,2884;220,2880;200,2878;180,2878;104,2900;43,2948;6,3019;0,3083;2,3103;28,3177;80,3234;155,3265;197,3267;218,3266;292,3241;349,3191;370,3158;378,3140" o:connectangles="0,0,0,0,0,0,0,0,0,0,0,0,0,0,0,0,0,0,0,0,0"/>
                  </v:shape>
                </v:group>
                <v:group id="Group 2396" o:spid="_x0000_s1127" style="position:absolute;left:1499;top:720;width:13621;height:8284" coordorigin="1499,720" coordsize="13621,8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KVXzMUAAADdAAAADwAAAGRycy9kb3ducmV2LnhtbESPQYvCMBSE78L+h/AE&#10;b5pWWV2qUURW2YMsqAvi7dE822LzUprY1n9vhAWPw8x8wyxWnSlFQ7UrLCuIRxEI4tTqgjMFf6ft&#10;8AuE88gaS8uk4EEOVsuP3gITbVs+UHP0mQgQdgkqyL2vEildmpNBN7IVcfCutjbog6wzqWtsA9yU&#10;chxFU2mw4LCQY0WbnNLb8W4U7Fps15P4u9nfrpvH5fT5e97HpNSg363nIDx1/h3+b/9oBZPxLIb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SlV8zFAAAA3QAA&#10;AA8AAAAAAAAAAAAAAAAAqgIAAGRycy9kb3ducmV2LnhtbFBLBQYAAAAABAAEAPoAAACcAwAAAAA=&#10;">
                  <v:shape id="Freeform 2402" o:spid="_x0000_s1128" style="position:absolute;left:6000;top:720;width:9120;height:240;visibility:visible;mso-wrap-style:square;v-text-anchor:top" coordsize="9120,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cg7sYA&#10;AADdAAAADwAAAGRycy9kb3ducmV2LnhtbESPQWvCQBSE74L/YXlCb3VjCrWkriJCNXipWi/eXrPP&#10;bDD7Ns2uMf33XaHgcZiZb5jZore16Kj1lWMFk3ECgrhwuuJSwfHr4/kNhA/IGmvHpOCXPCzmw8EM&#10;M+1uvKfuEEoRIewzVGBCaDIpfWHIoh+7hjh6Z9daDFG2pdQt3iLc1jJNkldpseK4YLChlaHicrha&#10;BZ9F78/5yZzc8ceut8nuu8s3U6WeRv3yHUSgPjzC/+1cK3hJpync38Qn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0cg7sYAAADdAAAADwAAAAAAAAAAAAAAAACYAgAAZHJz&#10;L2Rvd25yZXYueG1sUEsFBgAAAAAEAAQA9QAAAIsDAAAAAA==&#10;" path="m,240r9120,l9120,,,,,240xe" fillcolor="#cfdbfd" stroked="f">
                    <v:path arrowok="t" o:connecttype="custom" o:connectlocs="0,960;9120,960;9120,720;0,720;0,960" o:connectangles="0,0,0,0,0"/>
                  </v:shape>
                  <v:shape id="Picture 2400" o:spid="_x0000_s1129" type="#_x0000_t75" style="position:absolute;left:1499;top:8724;width:280;height: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dws7GAAAA3QAAAA8AAABkcnMvZG93bnJldi54bWxEj0FLAzEUhO8F/0N4Qm9tdmu1ujYtIrT0&#10;Jq1W8fbYvO4GNy9Lku5u/30jCB6HmfmGWa4H24iOfDCOFeTTDARx6bThSsHH+2byCCJEZI2NY1Jw&#10;oQDr1c1oiYV2Pe+pO8RKJAiHAhXUMbaFlKGsyWKYupY4eSfnLcYkfSW1xz7BbSNnWfYgLRpOCzW2&#10;9FpT+XM4WwUn+5l/+e5+8/1mtsdt32sT8ielxrfDyzOISEP8D/+1d1rB3Wwxh9836QnI1R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OJ3CzsYAAADdAAAADwAAAAAAAAAAAAAA&#10;AACfAgAAZHJzL2Rvd25yZXYueG1sUEsFBgAAAAAEAAQA9wAAAJIDAAAAAA==&#10;">
                    <v:imagedata r:id="rId12" o:title=""/>
                  </v:shape>
                </v:group>
                <w10:wrap anchorx="margin" anchory="margin"/>
              </v:group>
            </w:pict>
          </mc:Fallback>
        </mc:AlternateContent>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r>
      <w:r>
        <w:rPr>
          <w:rFonts w:ascii="Tahoma" w:eastAsia="Tahoma" w:hAnsi="Tahoma" w:cs="Tahoma"/>
          <w:color w:val="40458D"/>
          <w:sz w:val="32"/>
          <w:szCs w:val="32"/>
        </w:rPr>
        <w:tab/>
        <w:t xml:space="preserve">                                          </w:t>
      </w:r>
    </w:p>
    <w:p w:rsidR="00B5151E" w:rsidRPr="00DE0E88" w:rsidRDefault="00B5151E" w:rsidP="00DE0E88">
      <w:pPr>
        <w:tabs>
          <w:tab w:val="left" w:pos="1276"/>
        </w:tabs>
        <w:spacing w:line="239" w:lineRule="auto"/>
        <w:ind w:left="825" w:right="1774"/>
        <w:rPr>
          <w:rFonts w:ascii="Tahoma" w:eastAsia="Tahoma" w:hAnsi="Tahoma" w:cs="Tahoma"/>
          <w:color w:val="40458D"/>
          <w:sz w:val="32"/>
          <w:szCs w:val="32"/>
        </w:rPr>
      </w:pPr>
      <w:r>
        <w:rPr>
          <w:rFonts w:ascii="Times New Roman"/>
          <w:noProof/>
          <w:color w:val="630000"/>
          <w:spacing w:val="-1"/>
        </w:rPr>
        <w:drawing>
          <wp:anchor distT="0" distB="0" distL="114300" distR="114300" simplePos="0" relativeHeight="503272592" behindDoc="1" locked="0" layoutInCell="1" allowOverlap="1" wp14:anchorId="16E92078" wp14:editId="088F488E">
            <wp:simplePos x="0" y="0"/>
            <wp:positionH relativeFrom="margin">
              <wp:align>left</wp:align>
            </wp:positionH>
            <wp:positionV relativeFrom="paragraph">
              <wp:posOffset>0</wp:posOffset>
            </wp:positionV>
            <wp:extent cx="2752725" cy="600075"/>
            <wp:effectExtent l="0" t="0" r="9525" b="9525"/>
            <wp:wrapTight wrapText="bothSides">
              <wp:wrapPolygon edited="0">
                <wp:start x="4036" y="0"/>
                <wp:lineTo x="1794" y="2743"/>
                <wp:lineTo x="0" y="7543"/>
                <wp:lineTo x="0" y="21257"/>
                <wp:lineTo x="1794" y="21257"/>
                <wp:lineTo x="2990" y="21257"/>
                <wp:lineTo x="17041" y="21257"/>
                <wp:lineTo x="21525" y="19200"/>
                <wp:lineTo x="21525" y="6171"/>
                <wp:lineTo x="19134" y="4800"/>
                <wp:lineTo x="5381" y="0"/>
                <wp:lineTo x="4036" y="0"/>
              </wp:wrapPolygon>
            </wp:wrapTight>
            <wp:docPr id="3052" name="Picture 3052" descr="C:\Users\zubair.ahmed\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ubair.ahmed\Desktop\logo.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752725" cy="600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F5E0D" w:rsidRDefault="006F5E0D">
      <w:pPr>
        <w:rPr>
          <w:rFonts w:ascii="Tahoma" w:eastAsia="Tahoma" w:hAnsi="Tahoma" w:cs="Tahoma"/>
          <w:sz w:val="20"/>
          <w:szCs w:val="20"/>
        </w:rPr>
      </w:pPr>
    </w:p>
    <w:p w:rsidR="00B5151E" w:rsidRDefault="00B5151E" w:rsidP="00B5151E">
      <w:pPr>
        <w:spacing w:before="72"/>
        <w:ind w:right="103"/>
        <w:rPr>
          <w:rFonts w:ascii="Tahoma" w:eastAsia="Tahoma" w:hAnsi="Tahoma" w:cs="Tahoma"/>
          <w:sz w:val="20"/>
          <w:szCs w:val="20"/>
        </w:rPr>
      </w:pPr>
    </w:p>
    <w:p w:rsidR="006F5E0D" w:rsidRDefault="00B5151E" w:rsidP="00B5151E">
      <w:pPr>
        <w:spacing w:before="72"/>
        <w:ind w:right="103"/>
        <w:rPr>
          <w:rFonts w:ascii="Tahoma" w:eastAsia="Tahoma" w:hAnsi="Tahoma" w:cs="Tahoma"/>
          <w:sz w:val="80"/>
          <w:szCs w:val="80"/>
        </w:rPr>
      </w:pPr>
      <w:r>
        <w:rPr>
          <w:rFonts w:ascii="Tahoma"/>
          <w:color w:val="650065"/>
          <w:spacing w:val="-1"/>
          <w:sz w:val="80"/>
        </w:rPr>
        <w:t xml:space="preserve"> </w:t>
      </w:r>
      <w:r w:rsidR="00EC01F5">
        <w:rPr>
          <w:rFonts w:ascii="Tahoma"/>
          <w:color w:val="650065"/>
          <w:spacing w:val="-1"/>
          <w:sz w:val="80"/>
        </w:rPr>
        <w:t>Implementation:</w:t>
      </w:r>
      <w:r w:rsidR="00EC01F5">
        <w:rPr>
          <w:rFonts w:ascii="Times New Roman"/>
          <w:color w:val="650065"/>
          <w:spacing w:val="-1"/>
          <w:sz w:val="80"/>
        </w:rPr>
        <w:tab/>
      </w:r>
    </w:p>
    <w:p w:rsidR="006F5E0D" w:rsidRDefault="006F5E0D">
      <w:pPr>
        <w:rPr>
          <w:rFonts w:ascii="Tahoma" w:eastAsia="Tahoma" w:hAnsi="Tahoma" w:cs="Tahoma"/>
          <w:sz w:val="20"/>
          <w:szCs w:val="20"/>
        </w:rPr>
      </w:pPr>
    </w:p>
    <w:p w:rsidR="006F5E0D" w:rsidRDefault="006F5E0D">
      <w:pPr>
        <w:rPr>
          <w:rFonts w:ascii="Tahoma" w:eastAsia="Tahoma" w:hAnsi="Tahoma" w:cs="Tahoma"/>
          <w:sz w:val="20"/>
          <w:szCs w:val="20"/>
        </w:rPr>
      </w:pPr>
    </w:p>
    <w:p w:rsidR="006F5E0D" w:rsidRDefault="0001226E">
      <w:pPr>
        <w:rPr>
          <w:rFonts w:ascii="Tahoma" w:eastAsia="Tahoma" w:hAnsi="Tahoma" w:cs="Tahoma"/>
          <w:sz w:val="20"/>
          <w:szCs w:val="20"/>
        </w:rPr>
      </w:pPr>
      <w:r>
        <w:rPr>
          <w:noProof/>
        </w:rPr>
        <w:object w:dxaOrig="1440" w:dyaOrig="1440">
          <v:shape id="_x0000_s1027" type="#_x0000_t75" style="position:absolute;margin-left:78.75pt;margin-top:6pt;width:483.9pt;height:203.4pt;z-index:503280784;mso-position-horizontal-relative:text;mso-position-vertical-relative:text" wrapcoords="4407 261 1833 261 829 610 698 3745 1571 3745 14705 4442 873 4616 829 5313 2007 5835 916 5835 829 5923 742 8797 698 14110 14705 14197 829 14981 829 15590 1309 16984 698 18116 698 19423 3360 19771 131 19771 87 20729 698 20903 1876 20903 10735 19771 6153 18377 9775 18377 14967 17594 14924 11410 15404 11410 15971 10626 15927 10016 19680 10016 21600 9581 21600 6010 20684 5835 14924 5835 14967 1481 11738 1045 5062 261 4407 261">
            <v:imagedata r:id="rId13" o:title=""/>
            <w10:wrap type="tight"/>
          </v:shape>
          <o:OLEObject Type="Embed" ProgID="Visio.Drawing.15" ShapeID="_x0000_s1027" DrawAspect="Content" ObjectID="_1540922761" r:id="rId14"/>
        </w:object>
      </w:r>
    </w:p>
    <w:p w:rsidR="006F5E0D" w:rsidRDefault="006F5E0D">
      <w:pPr>
        <w:rPr>
          <w:rFonts w:ascii="Tahoma" w:eastAsia="Tahoma" w:hAnsi="Tahoma" w:cs="Tahoma"/>
          <w:sz w:val="20"/>
          <w:szCs w:val="20"/>
        </w:rPr>
      </w:pPr>
    </w:p>
    <w:p w:rsidR="006F5E0D" w:rsidRDefault="006F5E0D">
      <w:pPr>
        <w:rPr>
          <w:rFonts w:ascii="Tahoma" w:eastAsia="Tahoma" w:hAnsi="Tahoma" w:cs="Tahoma"/>
          <w:sz w:val="20"/>
          <w:szCs w:val="20"/>
        </w:rPr>
      </w:pPr>
    </w:p>
    <w:p w:rsidR="006F5E0D" w:rsidRDefault="006F5E0D">
      <w:pPr>
        <w:rPr>
          <w:rFonts w:ascii="Tahoma" w:eastAsia="Tahoma" w:hAnsi="Tahoma" w:cs="Tahoma"/>
          <w:sz w:val="20"/>
          <w:szCs w:val="20"/>
        </w:rPr>
      </w:pPr>
    </w:p>
    <w:p w:rsidR="003E4471" w:rsidRDefault="003E4471">
      <w:pPr>
        <w:rPr>
          <w:rFonts w:ascii="Tahoma" w:eastAsia="Tahoma" w:hAnsi="Tahoma" w:cs="Tahoma"/>
          <w:sz w:val="20"/>
          <w:szCs w:val="20"/>
        </w:rPr>
      </w:pPr>
    </w:p>
    <w:p w:rsidR="003E4471" w:rsidRDefault="003E4471">
      <w:pPr>
        <w:rPr>
          <w:rFonts w:ascii="Tahoma" w:eastAsia="Tahoma" w:hAnsi="Tahoma" w:cs="Tahoma"/>
          <w:sz w:val="20"/>
          <w:szCs w:val="20"/>
        </w:rPr>
      </w:pPr>
    </w:p>
    <w:p w:rsidR="003E4471" w:rsidRDefault="003E4471">
      <w:pPr>
        <w:rPr>
          <w:rFonts w:ascii="Tahoma" w:eastAsia="Tahoma" w:hAnsi="Tahoma" w:cs="Tahoma"/>
          <w:sz w:val="20"/>
          <w:szCs w:val="20"/>
        </w:rPr>
      </w:pPr>
    </w:p>
    <w:p w:rsidR="003E4471" w:rsidRDefault="003E4471">
      <w:pPr>
        <w:rPr>
          <w:rFonts w:ascii="Tahoma" w:eastAsia="Tahoma" w:hAnsi="Tahoma" w:cs="Tahoma"/>
          <w:sz w:val="20"/>
          <w:szCs w:val="20"/>
        </w:rPr>
      </w:pPr>
    </w:p>
    <w:p w:rsidR="003E4471" w:rsidRDefault="003E4471">
      <w:pPr>
        <w:rPr>
          <w:rFonts w:ascii="Tahoma" w:eastAsia="Tahoma" w:hAnsi="Tahoma" w:cs="Tahoma"/>
          <w:sz w:val="20"/>
          <w:szCs w:val="20"/>
        </w:rPr>
      </w:pPr>
    </w:p>
    <w:p w:rsidR="003E4471" w:rsidRDefault="003E4471">
      <w:pPr>
        <w:rPr>
          <w:rFonts w:ascii="Tahoma" w:eastAsia="Tahoma" w:hAnsi="Tahoma" w:cs="Tahoma"/>
          <w:sz w:val="20"/>
          <w:szCs w:val="20"/>
        </w:rPr>
      </w:pPr>
    </w:p>
    <w:p w:rsidR="003E4471" w:rsidRDefault="003E4471">
      <w:pPr>
        <w:rPr>
          <w:rFonts w:ascii="Tahoma" w:eastAsia="Tahoma" w:hAnsi="Tahoma" w:cs="Tahoma"/>
          <w:sz w:val="20"/>
          <w:szCs w:val="20"/>
        </w:rPr>
      </w:pPr>
    </w:p>
    <w:p w:rsidR="003E4471" w:rsidRDefault="003E4471">
      <w:pPr>
        <w:rPr>
          <w:rFonts w:ascii="Tahoma" w:eastAsia="Tahoma" w:hAnsi="Tahoma" w:cs="Tahoma"/>
          <w:sz w:val="20"/>
          <w:szCs w:val="20"/>
        </w:rPr>
      </w:pPr>
    </w:p>
    <w:p w:rsidR="003E4471" w:rsidRDefault="003E4471">
      <w:pPr>
        <w:rPr>
          <w:rFonts w:ascii="Tahoma" w:eastAsia="Tahoma" w:hAnsi="Tahoma" w:cs="Tahoma"/>
          <w:sz w:val="20"/>
          <w:szCs w:val="20"/>
        </w:rPr>
      </w:pPr>
    </w:p>
    <w:p w:rsidR="003E4471" w:rsidRDefault="003E4471">
      <w:pPr>
        <w:rPr>
          <w:rFonts w:ascii="Tahoma" w:eastAsia="Tahoma" w:hAnsi="Tahoma" w:cs="Tahoma"/>
          <w:sz w:val="20"/>
          <w:szCs w:val="20"/>
        </w:rPr>
      </w:pPr>
    </w:p>
    <w:p w:rsidR="003E4471" w:rsidRDefault="003E4471">
      <w:pPr>
        <w:rPr>
          <w:rFonts w:ascii="Tahoma" w:eastAsia="Tahoma" w:hAnsi="Tahoma" w:cs="Tahoma"/>
          <w:sz w:val="20"/>
          <w:szCs w:val="20"/>
        </w:rPr>
      </w:pPr>
    </w:p>
    <w:p w:rsidR="003E4471" w:rsidRDefault="003E4471">
      <w:pPr>
        <w:rPr>
          <w:rFonts w:ascii="Tahoma" w:eastAsia="Tahoma" w:hAnsi="Tahoma" w:cs="Tahoma"/>
          <w:sz w:val="20"/>
          <w:szCs w:val="20"/>
        </w:rPr>
      </w:pPr>
    </w:p>
    <w:p w:rsidR="006F5E0D" w:rsidRDefault="006F5E0D">
      <w:pPr>
        <w:rPr>
          <w:rFonts w:ascii="Tahoma" w:eastAsia="Tahoma" w:hAnsi="Tahoma" w:cs="Tahoma"/>
          <w:sz w:val="20"/>
          <w:szCs w:val="20"/>
        </w:rPr>
      </w:pPr>
    </w:p>
    <w:p w:rsidR="006F5E0D" w:rsidRDefault="006F5E0D">
      <w:pPr>
        <w:rPr>
          <w:rFonts w:ascii="Tahoma" w:eastAsia="Tahoma" w:hAnsi="Tahoma" w:cs="Tahoma"/>
          <w:sz w:val="20"/>
          <w:szCs w:val="20"/>
        </w:rPr>
      </w:pPr>
    </w:p>
    <w:p w:rsidR="006F5E0D" w:rsidRDefault="006F5E0D">
      <w:pPr>
        <w:spacing w:before="8"/>
        <w:rPr>
          <w:rFonts w:ascii="Tahoma" w:eastAsia="Tahoma" w:hAnsi="Tahoma" w:cs="Tahoma"/>
          <w:sz w:val="15"/>
          <w:szCs w:val="15"/>
        </w:rPr>
      </w:pPr>
    </w:p>
    <w:p w:rsidR="005D2161" w:rsidRDefault="005D2161" w:rsidP="003E4471">
      <w:pPr>
        <w:spacing w:before="38" w:line="433" w:lineRule="exact"/>
        <w:ind w:left="645"/>
        <w:rPr>
          <w:rFonts w:ascii="Tahoma"/>
          <w:color w:val="40458D"/>
          <w:sz w:val="46"/>
        </w:rPr>
      </w:pPr>
    </w:p>
    <w:p w:rsidR="003E4471" w:rsidRDefault="00EC01F5" w:rsidP="003E4471">
      <w:pPr>
        <w:spacing w:before="38" w:line="433" w:lineRule="exact"/>
        <w:ind w:left="645"/>
        <w:rPr>
          <w:rFonts w:ascii="Tahoma"/>
          <w:color w:val="40458D"/>
          <w:spacing w:val="-9"/>
          <w:sz w:val="36"/>
        </w:rPr>
      </w:pPr>
      <w:r>
        <w:rPr>
          <w:rFonts w:ascii="Tahoma"/>
          <w:color w:val="40458D"/>
          <w:sz w:val="36"/>
        </w:rPr>
        <w:t>Single</w:t>
      </w:r>
      <w:r>
        <w:rPr>
          <w:rFonts w:ascii="Tahoma"/>
          <w:color w:val="40458D"/>
          <w:spacing w:val="-8"/>
          <w:sz w:val="36"/>
        </w:rPr>
        <w:t xml:space="preserve"> </w:t>
      </w:r>
      <w:r w:rsidR="00D50689">
        <w:rPr>
          <w:rFonts w:ascii="Tahoma"/>
          <w:color w:val="40458D"/>
          <w:spacing w:val="-8"/>
          <w:sz w:val="36"/>
        </w:rPr>
        <w:t xml:space="preserve">Desktop </w:t>
      </w:r>
      <w:r w:rsidR="003E4471">
        <w:rPr>
          <w:rFonts w:ascii="Tahoma"/>
          <w:color w:val="40458D"/>
          <w:sz w:val="36"/>
        </w:rPr>
        <w:t xml:space="preserve">System </w:t>
      </w:r>
      <w:r>
        <w:rPr>
          <w:rFonts w:ascii="Tahoma"/>
          <w:color w:val="40458D"/>
          <w:sz w:val="36"/>
        </w:rPr>
        <w:t>with</w:t>
      </w:r>
      <w:r>
        <w:rPr>
          <w:rFonts w:ascii="Tahoma"/>
          <w:color w:val="40458D"/>
          <w:spacing w:val="-8"/>
          <w:sz w:val="36"/>
        </w:rPr>
        <w:t xml:space="preserve"> </w:t>
      </w:r>
      <w:r>
        <w:rPr>
          <w:rFonts w:ascii="Tahoma"/>
          <w:color w:val="40458D"/>
          <w:sz w:val="36"/>
        </w:rPr>
        <w:t>local</w:t>
      </w:r>
      <w:r>
        <w:rPr>
          <w:rFonts w:ascii="Tahoma"/>
          <w:color w:val="40458D"/>
          <w:spacing w:val="-9"/>
          <w:sz w:val="36"/>
        </w:rPr>
        <w:t xml:space="preserve"> </w:t>
      </w:r>
      <w:r w:rsidR="003E4471">
        <w:rPr>
          <w:rFonts w:ascii="Tahoma"/>
          <w:color w:val="40458D"/>
          <w:spacing w:val="-9"/>
          <w:sz w:val="36"/>
        </w:rPr>
        <w:t>Hard Drive 4 TB</w:t>
      </w:r>
      <w:bookmarkStart w:id="0" w:name="_GoBack"/>
      <w:bookmarkEnd w:id="0"/>
    </w:p>
    <w:p w:rsidR="006F5E0D" w:rsidRDefault="00EC01F5" w:rsidP="003E4471">
      <w:pPr>
        <w:spacing w:before="38" w:line="433" w:lineRule="exact"/>
        <w:ind w:left="645"/>
        <w:rPr>
          <w:rFonts w:ascii="Tahoma" w:eastAsia="Tahoma" w:hAnsi="Tahoma" w:cs="Tahoma"/>
          <w:sz w:val="36"/>
          <w:szCs w:val="36"/>
        </w:rPr>
      </w:pPr>
      <w:r>
        <w:rPr>
          <w:rFonts w:ascii="Tahoma" w:eastAsia="Tahoma" w:hAnsi="Tahoma" w:cs="Tahoma"/>
          <w:color w:val="40458D"/>
          <w:sz w:val="36"/>
          <w:szCs w:val="36"/>
        </w:rPr>
        <w:t>Initial</w:t>
      </w:r>
      <w:r>
        <w:rPr>
          <w:rFonts w:ascii="Tahoma" w:eastAsia="Tahoma" w:hAnsi="Tahoma" w:cs="Tahoma"/>
          <w:color w:val="40458D"/>
          <w:spacing w:val="-7"/>
          <w:sz w:val="36"/>
          <w:szCs w:val="36"/>
        </w:rPr>
        <w:t xml:space="preserve"> </w:t>
      </w:r>
      <w:r>
        <w:rPr>
          <w:rFonts w:ascii="Tahoma" w:eastAsia="Tahoma" w:hAnsi="Tahoma" w:cs="Tahoma"/>
          <w:color w:val="40458D"/>
          <w:sz w:val="36"/>
          <w:szCs w:val="36"/>
        </w:rPr>
        <w:t>pilot</w:t>
      </w:r>
      <w:r>
        <w:rPr>
          <w:rFonts w:ascii="Tahoma" w:eastAsia="Tahoma" w:hAnsi="Tahoma" w:cs="Tahoma"/>
          <w:color w:val="40458D"/>
          <w:spacing w:val="-8"/>
          <w:sz w:val="36"/>
          <w:szCs w:val="36"/>
        </w:rPr>
        <w:t xml:space="preserve"> </w:t>
      </w:r>
      <w:r>
        <w:rPr>
          <w:rFonts w:ascii="Tahoma" w:eastAsia="Tahoma" w:hAnsi="Tahoma" w:cs="Tahoma"/>
          <w:color w:val="40458D"/>
          <w:sz w:val="36"/>
          <w:szCs w:val="36"/>
        </w:rPr>
        <w:t>of</w:t>
      </w:r>
      <w:r>
        <w:rPr>
          <w:rFonts w:ascii="Tahoma" w:eastAsia="Tahoma" w:hAnsi="Tahoma" w:cs="Tahoma"/>
          <w:color w:val="40458D"/>
          <w:spacing w:val="-8"/>
          <w:sz w:val="36"/>
          <w:szCs w:val="36"/>
        </w:rPr>
        <w:t xml:space="preserve"> </w:t>
      </w:r>
      <w:r w:rsidR="001A3819">
        <w:rPr>
          <w:rFonts w:ascii="Tahoma" w:eastAsia="Tahoma" w:hAnsi="Tahoma" w:cs="Tahoma"/>
          <w:color w:val="40458D"/>
          <w:spacing w:val="-8"/>
          <w:sz w:val="36"/>
          <w:szCs w:val="36"/>
        </w:rPr>
        <w:t>5</w:t>
      </w:r>
      <w:r>
        <w:rPr>
          <w:rFonts w:ascii="Tahoma" w:eastAsia="Tahoma" w:hAnsi="Tahoma" w:cs="Tahoma"/>
          <w:color w:val="40458D"/>
          <w:sz w:val="36"/>
          <w:szCs w:val="36"/>
        </w:rPr>
        <w:t>0</w:t>
      </w:r>
      <w:r>
        <w:rPr>
          <w:rFonts w:ascii="Tahoma" w:eastAsia="Tahoma" w:hAnsi="Tahoma" w:cs="Tahoma"/>
          <w:color w:val="40458D"/>
          <w:spacing w:val="-8"/>
          <w:sz w:val="36"/>
          <w:szCs w:val="36"/>
        </w:rPr>
        <w:t xml:space="preserve"> </w:t>
      </w:r>
      <w:r>
        <w:rPr>
          <w:rFonts w:ascii="Tahoma" w:eastAsia="Tahoma" w:hAnsi="Tahoma" w:cs="Tahoma"/>
          <w:color w:val="40458D"/>
          <w:sz w:val="36"/>
          <w:szCs w:val="36"/>
        </w:rPr>
        <w:t>machines</w:t>
      </w:r>
      <w:r>
        <w:rPr>
          <w:rFonts w:ascii="Tahoma" w:eastAsia="Tahoma" w:hAnsi="Tahoma" w:cs="Tahoma"/>
          <w:color w:val="40458D"/>
          <w:spacing w:val="-8"/>
          <w:sz w:val="36"/>
          <w:szCs w:val="36"/>
        </w:rPr>
        <w:t xml:space="preserve"> </w:t>
      </w:r>
      <w:r>
        <w:rPr>
          <w:rFonts w:ascii="Tahoma" w:eastAsia="Tahoma" w:hAnsi="Tahoma" w:cs="Tahoma"/>
          <w:color w:val="40458D"/>
          <w:sz w:val="36"/>
          <w:szCs w:val="36"/>
        </w:rPr>
        <w:t>–</w:t>
      </w:r>
      <w:r>
        <w:rPr>
          <w:rFonts w:ascii="Tahoma" w:eastAsia="Tahoma" w:hAnsi="Tahoma" w:cs="Tahoma"/>
          <w:color w:val="40458D"/>
          <w:spacing w:val="-9"/>
          <w:sz w:val="36"/>
          <w:szCs w:val="36"/>
        </w:rPr>
        <w:t xml:space="preserve"> </w:t>
      </w:r>
      <w:r>
        <w:rPr>
          <w:rFonts w:ascii="Tahoma" w:eastAsia="Tahoma" w:hAnsi="Tahoma" w:cs="Tahoma"/>
          <w:color w:val="40458D"/>
          <w:spacing w:val="-1"/>
          <w:sz w:val="36"/>
          <w:szCs w:val="36"/>
        </w:rPr>
        <w:t>Plan</w:t>
      </w:r>
      <w:r>
        <w:rPr>
          <w:rFonts w:ascii="Tahoma" w:eastAsia="Tahoma" w:hAnsi="Tahoma" w:cs="Tahoma"/>
          <w:color w:val="40458D"/>
          <w:spacing w:val="-7"/>
          <w:sz w:val="36"/>
          <w:szCs w:val="36"/>
        </w:rPr>
        <w:t xml:space="preserve"> </w:t>
      </w:r>
      <w:r>
        <w:rPr>
          <w:rFonts w:ascii="Tahoma" w:eastAsia="Tahoma" w:hAnsi="Tahoma" w:cs="Tahoma"/>
          <w:color w:val="40458D"/>
          <w:spacing w:val="-2"/>
          <w:sz w:val="36"/>
          <w:szCs w:val="36"/>
        </w:rPr>
        <w:t>back</w:t>
      </w:r>
      <w:r>
        <w:rPr>
          <w:rFonts w:ascii="Tahoma" w:eastAsia="Tahoma" w:hAnsi="Tahoma" w:cs="Tahoma"/>
          <w:color w:val="40458D"/>
          <w:spacing w:val="-7"/>
          <w:sz w:val="36"/>
          <w:szCs w:val="36"/>
        </w:rPr>
        <w:t xml:space="preserve"> </w:t>
      </w:r>
      <w:r>
        <w:rPr>
          <w:rFonts w:ascii="Tahoma" w:eastAsia="Tahoma" w:hAnsi="Tahoma" w:cs="Tahoma"/>
          <w:color w:val="40458D"/>
          <w:sz w:val="36"/>
          <w:szCs w:val="36"/>
        </w:rPr>
        <w:t>up</w:t>
      </w:r>
      <w:r>
        <w:rPr>
          <w:rFonts w:ascii="Tahoma" w:eastAsia="Tahoma" w:hAnsi="Tahoma" w:cs="Tahoma"/>
          <w:color w:val="40458D"/>
          <w:spacing w:val="-7"/>
          <w:sz w:val="36"/>
          <w:szCs w:val="36"/>
        </w:rPr>
        <w:t xml:space="preserve"> </w:t>
      </w:r>
      <w:r>
        <w:rPr>
          <w:rFonts w:ascii="Tahoma" w:eastAsia="Tahoma" w:hAnsi="Tahoma" w:cs="Tahoma"/>
          <w:color w:val="40458D"/>
          <w:sz w:val="36"/>
          <w:szCs w:val="36"/>
        </w:rPr>
        <w:t>all</w:t>
      </w:r>
      <w:r>
        <w:rPr>
          <w:rFonts w:ascii="Tahoma" w:eastAsia="Tahoma" w:hAnsi="Tahoma" w:cs="Tahoma"/>
          <w:color w:val="40458D"/>
          <w:spacing w:val="-7"/>
          <w:sz w:val="36"/>
          <w:szCs w:val="36"/>
        </w:rPr>
        <w:t xml:space="preserve"> </w:t>
      </w:r>
      <w:r>
        <w:rPr>
          <w:rFonts w:ascii="Tahoma" w:eastAsia="Tahoma" w:hAnsi="Tahoma" w:cs="Tahoma"/>
          <w:color w:val="40458D"/>
          <w:sz w:val="36"/>
          <w:szCs w:val="36"/>
        </w:rPr>
        <w:t>Computing</w:t>
      </w:r>
      <w:r>
        <w:rPr>
          <w:rFonts w:ascii="Tahoma" w:eastAsia="Tahoma" w:hAnsi="Tahoma" w:cs="Tahoma"/>
          <w:color w:val="40458D"/>
          <w:spacing w:val="-9"/>
          <w:sz w:val="36"/>
          <w:szCs w:val="36"/>
        </w:rPr>
        <w:t xml:space="preserve"> </w:t>
      </w:r>
      <w:r>
        <w:rPr>
          <w:rFonts w:ascii="Tahoma" w:eastAsia="Tahoma" w:hAnsi="Tahoma" w:cs="Tahoma"/>
          <w:color w:val="40458D"/>
          <w:sz w:val="36"/>
          <w:szCs w:val="36"/>
        </w:rPr>
        <w:t>Services</w:t>
      </w:r>
      <w:r>
        <w:rPr>
          <w:rFonts w:ascii="Tahoma" w:eastAsia="Tahoma" w:hAnsi="Tahoma" w:cs="Tahoma"/>
          <w:color w:val="40458D"/>
          <w:spacing w:val="-7"/>
          <w:sz w:val="36"/>
          <w:szCs w:val="36"/>
        </w:rPr>
        <w:t xml:space="preserve"> </w:t>
      </w:r>
      <w:r>
        <w:rPr>
          <w:rFonts w:ascii="Tahoma" w:eastAsia="Tahoma" w:hAnsi="Tahoma" w:cs="Tahoma"/>
          <w:color w:val="40458D"/>
          <w:sz w:val="36"/>
          <w:szCs w:val="36"/>
        </w:rPr>
        <w:t>Windows</w:t>
      </w:r>
      <w:r>
        <w:rPr>
          <w:rFonts w:ascii="Times New Roman" w:eastAsia="Times New Roman" w:hAnsi="Times New Roman" w:cs="Times New Roman"/>
          <w:color w:val="40458D"/>
          <w:spacing w:val="27"/>
          <w:w w:val="99"/>
          <w:sz w:val="36"/>
          <w:szCs w:val="36"/>
        </w:rPr>
        <w:t xml:space="preserve"> </w:t>
      </w:r>
      <w:r>
        <w:rPr>
          <w:rFonts w:ascii="Tahoma" w:eastAsia="Tahoma" w:hAnsi="Tahoma" w:cs="Tahoma"/>
          <w:color w:val="40458D"/>
          <w:sz w:val="36"/>
          <w:szCs w:val="36"/>
        </w:rPr>
        <w:t>desktops</w:t>
      </w:r>
      <w:r w:rsidR="003E4471">
        <w:rPr>
          <w:rFonts w:ascii="Tahoma" w:eastAsia="Tahoma" w:hAnsi="Tahoma" w:cs="Tahoma"/>
          <w:color w:val="40458D"/>
          <w:sz w:val="36"/>
          <w:szCs w:val="36"/>
        </w:rPr>
        <w:t xml:space="preserve"> and Laptop</w:t>
      </w:r>
    </w:p>
    <w:p w:rsidR="006F5E0D" w:rsidRDefault="00EC01F5">
      <w:pPr>
        <w:spacing w:before="12" w:line="434" w:lineRule="exact"/>
        <w:ind w:left="645"/>
        <w:rPr>
          <w:rFonts w:ascii="Tahoma" w:eastAsia="Tahoma" w:hAnsi="Tahoma" w:cs="Tahoma"/>
          <w:sz w:val="36"/>
          <w:szCs w:val="36"/>
        </w:rPr>
      </w:pPr>
      <w:r>
        <w:rPr>
          <w:rFonts w:ascii="Tahoma"/>
          <w:color w:val="40458D"/>
          <w:sz w:val="36"/>
        </w:rPr>
        <w:t>Hardware</w:t>
      </w:r>
      <w:r>
        <w:rPr>
          <w:rFonts w:ascii="Tahoma"/>
          <w:color w:val="40458D"/>
          <w:spacing w:val="-4"/>
          <w:sz w:val="36"/>
        </w:rPr>
        <w:t xml:space="preserve"> </w:t>
      </w:r>
      <w:r>
        <w:rPr>
          <w:rFonts w:ascii="Tahoma"/>
          <w:color w:val="40458D"/>
          <w:spacing w:val="-1"/>
          <w:sz w:val="36"/>
        </w:rPr>
        <w:t>should</w:t>
      </w:r>
      <w:r>
        <w:rPr>
          <w:rFonts w:ascii="Tahoma"/>
          <w:color w:val="40458D"/>
          <w:spacing w:val="-4"/>
          <w:sz w:val="36"/>
        </w:rPr>
        <w:t xml:space="preserve"> </w:t>
      </w:r>
      <w:r>
        <w:rPr>
          <w:rFonts w:ascii="Tahoma"/>
          <w:color w:val="40458D"/>
          <w:sz w:val="36"/>
        </w:rPr>
        <w:t>grow</w:t>
      </w:r>
      <w:r>
        <w:rPr>
          <w:rFonts w:ascii="Tahoma"/>
          <w:color w:val="40458D"/>
          <w:spacing w:val="-5"/>
          <w:sz w:val="36"/>
        </w:rPr>
        <w:t xml:space="preserve"> </w:t>
      </w:r>
      <w:r>
        <w:rPr>
          <w:rFonts w:ascii="Tahoma"/>
          <w:color w:val="40458D"/>
          <w:spacing w:val="-1"/>
          <w:sz w:val="36"/>
        </w:rPr>
        <w:t>to</w:t>
      </w:r>
      <w:r>
        <w:rPr>
          <w:rFonts w:ascii="Tahoma"/>
          <w:color w:val="40458D"/>
          <w:spacing w:val="-4"/>
          <w:sz w:val="36"/>
        </w:rPr>
        <w:t xml:space="preserve"> </w:t>
      </w:r>
      <w:r>
        <w:rPr>
          <w:rFonts w:ascii="Tahoma"/>
          <w:color w:val="40458D"/>
          <w:sz w:val="36"/>
        </w:rPr>
        <w:t>at</w:t>
      </w:r>
      <w:r>
        <w:rPr>
          <w:rFonts w:ascii="Tahoma"/>
          <w:color w:val="40458D"/>
          <w:spacing w:val="-5"/>
          <w:sz w:val="36"/>
        </w:rPr>
        <w:t xml:space="preserve"> </w:t>
      </w:r>
      <w:r>
        <w:rPr>
          <w:rFonts w:ascii="Tahoma"/>
          <w:color w:val="40458D"/>
          <w:sz w:val="36"/>
        </w:rPr>
        <w:t>least</w:t>
      </w:r>
      <w:r>
        <w:rPr>
          <w:rFonts w:ascii="Tahoma"/>
          <w:color w:val="40458D"/>
          <w:spacing w:val="-6"/>
          <w:sz w:val="36"/>
        </w:rPr>
        <w:t xml:space="preserve"> </w:t>
      </w:r>
      <w:r w:rsidR="001A3819">
        <w:rPr>
          <w:rFonts w:ascii="Tahoma"/>
          <w:color w:val="40458D"/>
          <w:spacing w:val="-6"/>
          <w:sz w:val="36"/>
        </w:rPr>
        <w:t>1</w:t>
      </w:r>
      <w:r>
        <w:rPr>
          <w:rFonts w:ascii="Tahoma"/>
          <w:color w:val="40458D"/>
          <w:sz w:val="36"/>
        </w:rPr>
        <w:t>00</w:t>
      </w:r>
      <w:r>
        <w:rPr>
          <w:rFonts w:ascii="Tahoma"/>
          <w:color w:val="40458D"/>
          <w:spacing w:val="-4"/>
          <w:sz w:val="36"/>
        </w:rPr>
        <w:t xml:space="preserve"> </w:t>
      </w:r>
      <w:r>
        <w:rPr>
          <w:rFonts w:ascii="Tahoma"/>
          <w:color w:val="40458D"/>
          <w:sz w:val="36"/>
        </w:rPr>
        <w:t>machines</w:t>
      </w:r>
    </w:p>
    <w:p w:rsidR="006F5E0D" w:rsidRDefault="00EC01F5">
      <w:pPr>
        <w:spacing w:before="74" w:line="190" w:lineRule="auto"/>
        <w:ind w:left="645" w:right="175"/>
        <w:rPr>
          <w:rFonts w:ascii="Tahoma" w:eastAsia="Tahoma" w:hAnsi="Tahoma" w:cs="Tahoma"/>
          <w:sz w:val="36"/>
          <w:szCs w:val="36"/>
        </w:rPr>
      </w:pPr>
      <w:r>
        <w:rPr>
          <w:rFonts w:ascii="Tahoma"/>
          <w:color w:val="40458D"/>
          <w:sz w:val="36"/>
        </w:rPr>
        <w:t>Current</w:t>
      </w:r>
      <w:r>
        <w:rPr>
          <w:rFonts w:ascii="Tahoma"/>
          <w:color w:val="40458D"/>
          <w:spacing w:val="-6"/>
          <w:sz w:val="36"/>
        </w:rPr>
        <w:t xml:space="preserve"> </w:t>
      </w:r>
      <w:r>
        <w:rPr>
          <w:rFonts w:ascii="Tahoma"/>
          <w:color w:val="40458D"/>
          <w:sz w:val="36"/>
        </w:rPr>
        <w:t>desktop/laptops</w:t>
      </w:r>
      <w:r>
        <w:rPr>
          <w:rFonts w:ascii="Tahoma"/>
          <w:color w:val="40458D"/>
          <w:spacing w:val="-6"/>
          <w:sz w:val="36"/>
        </w:rPr>
        <w:t xml:space="preserve"> </w:t>
      </w:r>
      <w:r>
        <w:rPr>
          <w:rFonts w:ascii="Tahoma"/>
          <w:color w:val="40458D"/>
          <w:sz w:val="36"/>
        </w:rPr>
        <w:t>being</w:t>
      </w:r>
      <w:r>
        <w:rPr>
          <w:rFonts w:ascii="Tahoma"/>
          <w:color w:val="40458D"/>
          <w:spacing w:val="-4"/>
          <w:sz w:val="36"/>
        </w:rPr>
        <w:t xml:space="preserve"> </w:t>
      </w:r>
      <w:r>
        <w:rPr>
          <w:rFonts w:ascii="Tahoma"/>
          <w:color w:val="40458D"/>
          <w:sz w:val="36"/>
        </w:rPr>
        <w:t>backed</w:t>
      </w:r>
      <w:r>
        <w:rPr>
          <w:rFonts w:ascii="Tahoma"/>
          <w:color w:val="40458D"/>
          <w:spacing w:val="-4"/>
          <w:sz w:val="36"/>
        </w:rPr>
        <w:t xml:space="preserve"> </w:t>
      </w:r>
      <w:r>
        <w:rPr>
          <w:rFonts w:ascii="Tahoma"/>
          <w:color w:val="40458D"/>
          <w:sz w:val="36"/>
        </w:rPr>
        <w:t>up</w:t>
      </w:r>
      <w:r>
        <w:rPr>
          <w:rFonts w:ascii="Tahoma"/>
          <w:color w:val="40458D"/>
          <w:spacing w:val="-3"/>
          <w:sz w:val="36"/>
        </w:rPr>
        <w:t xml:space="preserve"> </w:t>
      </w:r>
      <w:r>
        <w:rPr>
          <w:rFonts w:ascii="Tahoma"/>
          <w:color w:val="40458D"/>
          <w:sz w:val="36"/>
        </w:rPr>
        <w:t>via</w:t>
      </w:r>
      <w:r>
        <w:rPr>
          <w:rFonts w:ascii="Tahoma"/>
          <w:color w:val="40458D"/>
          <w:spacing w:val="-3"/>
          <w:sz w:val="36"/>
        </w:rPr>
        <w:t xml:space="preserve"> </w:t>
      </w:r>
      <w:r w:rsidR="001A3819">
        <w:rPr>
          <w:rFonts w:ascii="Tahoma"/>
          <w:color w:val="40458D"/>
          <w:spacing w:val="-3"/>
          <w:sz w:val="36"/>
        </w:rPr>
        <w:t>duplication file</w:t>
      </w:r>
      <w:r>
        <w:rPr>
          <w:rFonts w:ascii="Tahoma"/>
          <w:color w:val="40458D"/>
          <w:spacing w:val="-5"/>
          <w:sz w:val="36"/>
        </w:rPr>
        <w:t xml:space="preserve"> </w:t>
      </w:r>
      <w:r>
        <w:rPr>
          <w:rFonts w:ascii="Tahoma"/>
          <w:color w:val="40458D"/>
          <w:sz w:val="36"/>
        </w:rPr>
        <w:t>will</w:t>
      </w:r>
      <w:r>
        <w:rPr>
          <w:rFonts w:ascii="Tahoma"/>
          <w:color w:val="40458D"/>
          <w:spacing w:val="-3"/>
          <w:sz w:val="36"/>
        </w:rPr>
        <w:t xml:space="preserve"> </w:t>
      </w:r>
      <w:r>
        <w:rPr>
          <w:rFonts w:ascii="Tahoma"/>
          <w:color w:val="40458D"/>
          <w:sz w:val="36"/>
        </w:rPr>
        <w:t>be</w:t>
      </w:r>
      <w:r>
        <w:rPr>
          <w:rFonts w:ascii="Tahoma"/>
          <w:color w:val="40458D"/>
          <w:spacing w:val="-3"/>
          <w:sz w:val="36"/>
        </w:rPr>
        <w:t xml:space="preserve"> </w:t>
      </w:r>
      <w:r>
        <w:rPr>
          <w:rFonts w:ascii="Tahoma"/>
          <w:color w:val="40458D"/>
          <w:sz w:val="36"/>
        </w:rPr>
        <w:t>migrated</w:t>
      </w:r>
      <w:r>
        <w:rPr>
          <w:rFonts w:ascii="Tahoma"/>
          <w:color w:val="40458D"/>
          <w:spacing w:val="-4"/>
          <w:sz w:val="36"/>
        </w:rPr>
        <w:t xml:space="preserve"> </w:t>
      </w:r>
      <w:r>
        <w:rPr>
          <w:rFonts w:ascii="Tahoma"/>
          <w:color w:val="40458D"/>
          <w:spacing w:val="-1"/>
          <w:sz w:val="36"/>
        </w:rPr>
        <w:t>to</w:t>
      </w:r>
      <w:r w:rsidR="001A3819">
        <w:rPr>
          <w:rFonts w:ascii="Times New Roman"/>
          <w:color w:val="40458D"/>
          <w:spacing w:val="19"/>
          <w:sz w:val="36"/>
        </w:rPr>
        <w:t xml:space="preserve"> </w:t>
      </w:r>
      <w:r w:rsidR="001A3819" w:rsidRPr="001A3819">
        <w:rPr>
          <w:rFonts w:ascii="Tahoma"/>
          <w:color w:val="40458D"/>
          <w:spacing w:val="-1"/>
          <w:sz w:val="36"/>
        </w:rPr>
        <w:t>data automatically backup on Server</w:t>
      </w:r>
      <w:r w:rsidR="001A3819">
        <w:rPr>
          <w:rFonts w:ascii="Times New Roman"/>
          <w:color w:val="40458D"/>
          <w:spacing w:val="19"/>
          <w:sz w:val="36"/>
        </w:rPr>
        <w:t xml:space="preserve"> </w:t>
      </w:r>
    </w:p>
    <w:p w:rsidR="00937199" w:rsidRDefault="00EC01F5" w:rsidP="003E4471">
      <w:pPr>
        <w:spacing w:before="88" w:line="190" w:lineRule="auto"/>
        <w:ind w:left="645" w:right="175"/>
        <w:rPr>
          <w:rFonts w:ascii="Tahoma"/>
          <w:color w:val="40458D"/>
          <w:sz w:val="36"/>
        </w:rPr>
      </w:pPr>
      <w:r>
        <w:rPr>
          <w:rFonts w:ascii="Tahoma"/>
          <w:color w:val="40458D"/>
          <w:spacing w:val="-1"/>
          <w:sz w:val="36"/>
        </w:rPr>
        <w:t>Single</w:t>
      </w:r>
      <w:r>
        <w:rPr>
          <w:rFonts w:ascii="Tahoma"/>
          <w:color w:val="40458D"/>
          <w:spacing w:val="-3"/>
          <w:sz w:val="36"/>
        </w:rPr>
        <w:t xml:space="preserve"> </w:t>
      </w:r>
      <w:r>
        <w:rPr>
          <w:rFonts w:ascii="Tahoma"/>
          <w:color w:val="40458D"/>
          <w:spacing w:val="-1"/>
          <w:sz w:val="36"/>
        </w:rPr>
        <w:t>Gigabit</w:t>
      </w:r>
      <w:r>
        <w:rPr>
          <w:rFonts w:ascii="Tahoma"/>
          <w:color w:val="40458D"/>
          <w:spacing w:val="-2"/>
          <w:sz w:val="36"/>
        </w:rPr>
        <w:t xml:space="preserve"> </w:t>
      </w:r>
      <w:r w:rsidR="003E4471">
        <w:rPr>
          <w:rFonts w:ascii="Tahoma"/>
          <w:color w:val="40458D"/>
          <w:spacing w:val="-1"/>
          <w:sz w:val="36"/>
        </w:rPr>
        <w:t>Ethernet</w:t>
      </w:r>
      <w:r>
        <w:rPr>
          <w:rFonts w:ascii="Tahoma"/>
          <w:color w:val="40458D"/>
          <w:spacing w:val="-5"/>
          <w:sz w:val="36"/>
        </w:rPr>
        <w:t xml:space="preserve"> </w:t>
      </w:r>
      <w:r>
        <w:rPr>
          <w:rFonts w:ascii="Tahoma"/>
          <w:color w:val="40458D"/>
          <w:sz w:val="36"/>
        </w:rPr>
        <w:t>network</w:t>
      </w:r>
      <w:r>
        <w:rPr>
          <w:rFonts w:ascii="Tahoma"/>
          <w:color w:val="40458D"/>
          <w:spacing w:val="-6"/>
          <w:sz w:val="36"/>
        </w:rPr>
        <w:t xml:space="preserve"> </w:t>
      </w:r>
      <w:r>
        <w:rPr>
          <w:rFonts w:ascii="Tahoma"/>
          <w:color w:val="40458D"/>
          <w:spacing w:val="-1"/>
          <w:sz w:val="36"/>
        </w:rPr>
        <w:t>connection</w:t>
      </w:r>
      <w:r>
        <w:rPr>
          <w:rFonts w:ascii="Tahoma"/>
          <w:color w:val="40458D"/>
          <w:spacing w:val="-3"/>
          <w:sz w:val="36"/>
        </w:rPr>
        <w:t xml:space="preserve"> </w:t>
      </w:r>
      <w:r>
        <w:rPr>
          <w:rFonts w:ascii="Tahoma"/>
          <w:color w:val="40458D"/>
          <w:spacing w:val="-1"/>
          <w:sz w:val="36"/>
        </w:rPr>
        <w:t>to</w:t>
      </w:r>
      <w:r>
        <w:rPr>
          <w:rFonts w:ascii="Tahoma"/>
          <w:color w:val="40458D"/>
          <w:spacing w:val="-4"/>
          <w:sz w:val="36"/>
        </w:rPr>
        <w:t xml:space="preserve"> </w:t>
      </w:r>
      <w:r w:rsidR="001A3819">
        <w:rPr>
          <w:rFonts w:ascii="Tahoma"/>
          <w:color w:val="40458D"/>
          <w:spacing w:val="-4"/>
          <w:sz w:val="36"/>
        </w:rPr>
        <w:t xml:space="preserve">Centric Source </w:t>
      </w:r>
      <w:r>
        <w:rPr>
          <w:rFonts w:ascii="Tahoma"/>
          <w:color w:val="40458D"/>
          <w:sz w:val="36"/>
        </w:rPr>
        <w:t>network.</w:t>
      </w:r>
    </w:p>
    <w:p w:rsidR="00C04E2B" w:rsidRDefault="0026250F" w:rsidP="003E4471">
      <w:pPr>
        <w:spacing w:before="88" w:line="190" w:lineRule="auto"/>
        <w:ind w:left="645" w:right="175"/>
        <w:rPr>
          <w:rFonts w:ascii="Tahoma"/>
          <w:color w:val="650065"/>
          <w:spacing w:val="-1"/>
          <w:sz w:val="80"/>
        </w:rPr>
      </w:pPr>
      <w:r>
        <w:rPr>
          <w:noProof/>
        </w:rPr>
        <w:lastRenderedPageBreak/>
        <mc:AlternateContent>
          <mc:Choice Requires="wpg">
            <w:drawing>
              <wp:anchor distT="0" distB="0" distL="114300" distR="114300" simplePos="0" relativeHeight="503283856" behindDoc="1" locked="0" layoutInCell="1" allowOverlap="1" wp14:anchorId="7E181632" wp14:editId="7D186EA7">
                <wp:simplePos x="0" y="0"/>
                <wp:positionH relativeFrom="margin">
                  <wp:align>center</wp:align>
                </wp:positionH>
                <wp:positionV relativeFrom="page">
                  <wp:posOffset>369520</wp:posOffset>
                </wp:positionV>
                <wp:extent cx="9144000" cy="6858000"/>
                <wp:effectExtent l="0" t="0" r="19050" b="19050"/>
                <wp:wrapNone/>
                <wp:docPr id="2536" name="Group 23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00" cy="6858000"/>
                          <a:chOff x="720" y="720"/>
                          <a:chExt cx="14400" cy="10800"/>
                        </a:xfrm>
                      </wpg:grpSpPr>
                      <wpg:grpSp>
                        <wpg:cNvPr id="2537" name="Group 2511"/>
                        <wpg:cNvGrpSpPr>
                          <a:grpSpLocks/>
                        </wpg:cNvGrpSpPr>
                        <wpg:grpSpPr bwMode="auto">
                          <a:xfrm>
                            <a:off x="720" y="1200"/>
                            <a:ext cx="14400" cy="2"/>
                            <a:chOff x="720" y="1200"/>
                            <a:chExt cx="14400" cy="2"/>
                          </a:xfrm>
                        </wpg:grpSpPr>
                        <wps:wsp>
                          <wps:cNvPr id="2538" name="Freeform 2512"/>
                          <wps:cNvSpPr>
                            <a:spLocks/>
                          </wps:cNvSpPr>
                          <wps:spPr bwMode="auto">
                            <a:xfrm>
                              <a:off x="720" y="12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39" name="Group 2509"/>
                        <wpg:cNvGrpSpPr>
                          <a:grpSpLocks/>
                        </wpg:cNvGrpSpPr>
                        <wpg:grpSpPr bwMode="auto">
                          <a:xfrm>
                            <a:off x="720" y="1680"/>
                            <a:ext cx="14400" cy="2"/>
                            <a:chOff x="720" y="1680"/>
                            <a:chExt cx="14400" cy="2"/>
                          </a:xfrm>
                        </wpg:grpSpPr>
                        <wps:wsp>
                          <wps:cNvPr id="2540" name="Freeform 2510"/>
                          <wps:cNvSpPr>
                            <a:spLocks/>
                          </wps:cNvSpPr>
                          <wps:spPr bwMode="auto">
                            <a:xfrm>
                              <a:off x="720" y="16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41" name="Group 2507"/>
                        <wpg:cNvGrpSpPr>
                          <a:grpSpLocks/>
                        </wpg:cNvGrpSpPr>
                        <wpg:grpSpPr bwMode="auto">
                          <a:xfrm>
                            <a:off x="720" y="2160"/>
                            <a:ext cx="14400" cy="2"/>
                            <a:chOff x="720" y="2160"/>
                            <a:chExt cx="14400" cy="2"/>
                          </a:xfrm>
                        </wpg:grpSpPr>
                        <wps:wsp>
                          <wps:cNvPr id="2542" name="Freeform 2508"/>
                          <wps:cNvSpPr>
                            <a:spLocks/>
                          </wps:cNvSpPr>
                          <wps:spPr bwMode="auto">
                            <a:xfrm>
                              <a:off x="720" y="21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43" name="Group 2505"/>
                        <wpg:cNvGrpSpPr>
                          <a:grpSpLocks/>
                        </wpg:cNvGrpSpPr>
                        <wpg:grpSpPr bwMode="auto">
                          <a:xfrm>
                            <a:off x="720" y="2640"/>
                            <a:ext cx="14400" cy="2"/>
                            <a:chOff x="720" y="2640"/>
                            <a:chExt cx="14400" cy="2"/>
                          </a:xfrm>
                        </wpg:grpSpPr>
                        <wps:wsp>
                          <wps:cNvPr id="2544" name="Freeform 2506"/>
                          <wps:cNvSpPr>
                            <a:spLocks/>
                          </wps:cNvSpPr>
                          <wps:spPr bwMode="auto">
                            <a:xfrm>
                              <a:off x="720" y="264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45" name="Group 2503"/>
                        <wpg:cNvGrpSpPr>
                          <a:grpSpLocks/>
                        </wpg:cNvGrpSpPr>
                        <wpg:grpSpPr bwMode="auto">
                          <a:xfrm>
                            <a:off x="720" y="3120"/>
                            <a:ext cx="14400" cy="2"/>
                            <a:chOff x="720" y="3120"/>
                            <a:chExt cx="14400" cy="2"/>
                          </a:xfrm>
                        </wpg:grpSpPr>
                        <wps:wsp>
                          <wps:cNvPr id="2546" name="Freeform 2504"/>
                          <wps:cNvSpPr>
                            <a:spLocks/>
                          </wps:cNvSpPr>
                          <wps:spPr bwMode="auto">
                            <a:xfrm>
                              <a:off x="720" y="312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47" name="Group 2499"/>
                        <wpg:cNvGrpSpPr>
                          <a:grpSpLocks/>
                        </wpg:cNvGrpSpPr>
                        <wpg:grpSpPr bwMode="auto">
                          <a:xfrm>
                            <a:off x="720" y="4080"/>
                            <a:ext cx="14400" cy="2"/>
                            <a:chOff x="720" y="4080"/>
                            <a:chExt cx="14400" cy="2"/>
                          </a:xfrm>
                        </wpg:grpSpPr>
                        <wps:wsp>
                          <wps:cNvPr id="2548" name="Freeform 2500"/>
                          <wps:cNvSpPr>
                            <a:spLocks/>
                          </wps:cNvSpPr>
                          <wps:spPr bwMode="auto">
                            <a:xfrm>
                              <a:off x="720" y="40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49" name="Group 2497"/>
                        <wpg:cNvGrpSpPr>
                          <a:grpSpLocks/>
                        </wpg:cNvGrpSpPr>
                        <wpg:grpSpPr bwMode="auto">
                          <a:xfrm>
                            <a:off x="720" y="4560"/>
                            <a:ext cx="14400" cy="2"/>
                            <a:chOff x="720" y="4560"/>
                            <a:chExt cx="14400" cy="2"/>
                          </a:xfrm>
                        </wpg:grpSpPr>
                        <wps:wsp>
                          <wps:cNvPr id="2550" name="Freeform 2498"/>
                          <wps:cNvSpPr>
                            <a:spLocks/>
                          </wps:cNvSpPr>
                          <wps:spPr bwMode="auto">
                            <a:xfrm>
                              <a:off x="720" y="45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51" name="Group 2491"/>
                        <wpg:cNvGrpSpPr>
                          <a:grpSpLocks/>
                        </wpg:cNvGrpSpPr>
                        <wpg:grpSpPr bwMode="auto">
                          <a:xfrm>
                            <a:off x="720" y="6000"/>
                            <a:ext cx="14400" cy="2"/>
                            <a:chOff x="720" y="6000"/>
                            <a:chExt cx="14400" cy="2"/>
                          </a:xfrm>
                        </wpg:grpSpPr>
                        <wps:wsp>
                          <wps:cNvPr id="2552" name="Freeform 2492"/>
                          <wps:cNvSpPr>
                            <a:spLocks/>
                          </wps:cNvSpPr>
                          <wps:spPr bwMode="auto">
                            <a:xfrm>
                              <a:off x="720" y="60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53" name="Group 2489"/>
                        <wpg:cNvGrpSpPr>
                          <a:grpSpLocks/>
                        </wpg:cNvGrpSpPr>
                        <wpg:grpSpPr bwMode="auto">
                          <a:xfrm>
                            <a:off x="720" y="6480"/>
                            <a:ext cx="14400" cy="2"/>
                            <a:chOff x="720" y="6480"/>
                            <a:chExt cx="14400" cy="2"/>
                          </a:xfrm>
                        </wpg:grpSpPr>
                        <wps:wsp>
                          <wps:cNvPr id="2554" name="Freeform 2490"/>
                          <wps:cNvSpPr>
                            <a:spLocks/>
                          </wps:cNvSpPr>
                          <wps:spPr bwMode="auto">
                            <a:xfrm>
                              <a:off x="720" y="64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55" name="Group 2487"/>
                        <wpg:cNvGrpSpPr>
                          <a:grpSpLocks/>
                        </wpg:cNvGrpSpPr>
                        <wpg:grpSpPr bwMode="auto">
                          <a:xfrm>
                            <a:off x="720" y="6960"/>
                            <a:ext cx="14400" cy="2"/>
                            <a:chOff x="720" y="6960"/>
                            <a:chExt cx="14400" cy="2"/>
                          </a:xfrm>
                        </wpg:grpSpPr>
                        <wps:wsp>
                          <wps:cNvPr id="2556" name="Freeform 2488"/>
                          <wps:cNvSpPr>
                            <a:spLocks/>
                          </wps:cNvSpPr>
                          <wps:spPr bwMode="auto">
                            <a:xfrm>
                              <a:off x="720" y="69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57" name="Group 2485"/>
                        <wpg:cNvGrpSpPr>
                          <a:grpSpLocks/>
                        </wpg:cNvGrpSpPr>
                        <wpg:grpSpPr bwMode="auto">
                          <a:xfrm>
                            <a:off x="720" y="7440"/>
                            <a:ext cx="14400" cy="2"/>
                            <a:chOff x="720" y="7440"/>
                            <a:chExt cx="14400" cy="2"/>
                          </a:xfrm>
                        </wpg:grpSpPr>
                        <wps:wsp>
                          <wps:cNvPr id="2558" name="Freeform 2486"/>
                          <wps:cNvSpPr>
                            <a:spLocks/>
                          </wps:cNvSpPr>
                          <wps:spPr bwMode="auto">
                            <a:xfrm>
                              <a:off x="720" y="744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59" name="Group 2483"/>
                        <wpg:cNvGrpSpPr>
                          <a:grpSpLocks/>
                        </wpg:cNvGrpSpPr>
                        <wpg:grpSpPr bwMode="auto">
                          <a:xfrm>
                            <a:off x="720" y="7920"/>
                            <a:ext cx="14400" cy="2"/>
                            <a:chOff x="720" y="7920"/>
                            <a:chExt cx="14400" cy="2"/>
                          </a:xfrm>
                        </wpg:grpSpPr>
                        <wps:wsp>
                          <wps:cNvPr id="2752" name="Freeform 2484"/>
                          <wps:cNvSpPr>
                            <a:spLocks/>
                          </wps:cNvSpPr>
                          <wps:spPr bwMode="auto">
                            <a:xfrm>
                              <a:off x="720" y="792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53" name="Group 2481"/>
                        <wpg:cNvGrpSpPr>
                          <a:grpSpLocks/>
                        </wpg:cNvGrpSpPr>
                        <wpg:grpSpPr bwMode="auto">
                          <a:xfrm>
                            <a:off x="720" y="8400"/>
                            <a:ext cx="14400" cy="2"/>
                            <a:chOff x="720" y="8400"/>
                            <a:chExt cx="14400" cy="2"/>
                          </a:xfrm>
                        </wpg:grpSpPr>
                        <wps:wsp>
                          <wps:cNvPr id="2754" name="Freeform 2482"/>
                          <wps:cNvSpPr>
                            <a:spLocks/>
                          </wps:cNvSpPr>
                          <wps:spPr bwMode="auto">
                            <a:xfrm>
                              <a:off x="720" y="84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55" name="Group 2479"/>
                        <wpg:cNvGrpSpPr>
                          <a:grpSpLocks/>
                        </wpg:cNvGrpSpPr>
                        <wpg:grpSpPr bwMode="auto">
                          <a:xfrm>
                            <a:off x="720" y="8880"/>
                            <a:ext cx="14400" cy="2"/>
                            <a:chOff x="720" y="8880"/>
                            <a:chExt cx="14400" cy="2"/>
                          </a:xfrm>
                        </wpg:grpSpPr>
                        <wps:wsp>
                          <wps:cNvPr id="2756" name="Freeform 2480"/>
                          <wps:cNvSpPr>
                            <a:spLocks/>
                          </wps:cNvSpPr>
                          <wps:spPr bwMode="auto">
                            <a:xfrm>
                              <a:off x="720" y="88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57" name="Group 2477"/>
                        <wpg:cNvGrpSpPr>
                          <a:grpSpLocks/>
                        </wpg:cNvGrpSpPr>
                        <wpg:grpSpPr bwMode="auto">
                          <a:xfrm>
                            <a:off x="720" y="9360"/>
                            <a:ext cx="14400" cy="2"/>
                            <a:chOff x="720" y="9360"/>
                            <a:chExt cx="14400" cy="2"/>
                          </a:xfrm>
                        </wpg:grpSpPr>
                        <wps:wsp>
                          <wps:cNvPr id="2758" name="Freeform 2478"/>
                          <wps:cNvSpPr>
                            <a:spLocks/>
                          </wps:cNvSpPr>
                          <wps:spPr bwMode="auto">
                            <a:xfrm>
                              <a:off x="720" y="936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59" name="Group 2475"/>
                        <wpg:cNvGrpSpPr>
                          <a:grpSpLocks/>
                        </wpg:cNvGrpSpPr>
                        <wpg:grpSpPr bwMode="auto">
                          <a:xfrm>
                            <a:off x="720" y="9840"/>
                            <a:ext cx="14400" cy="2"/>
                            <a:chOff x="720" y="9840"/>
                            <a:chExt cx="14400" cy="2"/>
                          </a:xfrm>
                        </wpg:grpSpPr>
                        <wps:wsp>
                          <wps:cNvPr id="2760" name="Freeform 2476"/>
                          <wps:cNvSpPr>
                            <a:spLocks/>
                          </wps:cNvSpPr>
                          <wps:spPr bwMode="auto">
                            <a:xfrm>
                              <a:off x="720" y="984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61" name="Group 2473"/>
                        <wpg:cNvGrpSpPr>
                          <a:grpSpLocks/>
                        </wpg:cNvGrpSpPr>
                        <wpg:grpSpPr bwMode="auto">
                          <a:xfrm>
                            <a:off x="720" y="10320"/>
                            <a:ext cx="14400" cy="2"/>
                            <a:chOff x="720" y="10320"/>
                            <a:chExt cx="14400" cy="2"/>
                          </a:xfrm>
                        </wpg:grpSpPr>
                        <wps:wsp>
                          <wps:cNvPr id="2762" name="Freeform 2474"/>
                          <wps:cNvSpPr>
                            <a:spLocks/>
                          </wps:cNvSpPr>
                          <wps:spPr bwMode="auto">
                            <a:xfrm>
                              <a:off x="720" y="1032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63" name="Group 2471"/>
                        <wpg:cNvGrpSpPr>
                          <a:grpSpLocks/>
                        </wpg:cNvGrpSpPr>
                        <wpg:grpSpPr bwMode="auto">
                          <a:xfrm>
                            <a:off x="720" y="10800"/>
                            <a:ext cx="14400" cy="2"/>
                            <a:chOff x="720" y="10800"/>
                            <a:chExt cx="14400" cy="2"/>
                          </a:xfrm>
                        </wpg:grpSpPr>
                        <wps:wsp>
                          <wps:cNvPr id="2764" name="Freeform 2472"/>
                          <wps:cNvSpPr>
                            <a:spLocks/>
                          </wps:cNvSpPr>
                          <wps:spPr bwMode="auto">
                            <a:xfrm>
                              <a:off x="720" y="1080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65" name="Group 2469"/>
                        <wpg:cNvGrpSpPr>
                          <a:grpSpLocks/>
                        </wpg:cNvGrpSpPr>
                        <wpg:grpSpPr bwMode="auto">
                          <a:xfrm>
                            <a:off x="720" y="11280"/>
                            <a:ext cx="14400" cy="2"/>
                            <a:chOff x="720" y="11280"/>
                            <a:chExt cx="14400" cy="2"/>
                          </a:xfrm>
                        </wpg:grpSpPr>
                        <wps:wsp>
                          <wps:cNvPr id="2766" name="Freeform 2470"/>
                          <wps:cNvSpPr>
                            <a:spLocks/>
                          </wps:cNvSpPr>
                          <wps:spPr bwMode="auto">
                            <a:xfrm>
                              <a:off x="720" y="11280"/>
                              <a:ext cx="14400" cy="2"/>
                            </a:xfrm>
                            <a:custGeom>
                              <a:avLst/>
                              <a:gdLst>
                                <a:gd name="T0" fmla="+- 0 720 720"/>
                                <a:gd name="T1" fmla="*/ T0 w 14400"/>
                                <a:gd name="T2" fmla="+- 0 15120 720"/>
                                <a:gd name="T3" fmla="*/ T2 w 14400"/>
                              </a:gdLst>
                              <a:ahLst/>
                              <a:cxnLst>
                                <a:cxn ang="0">
                                  <a:pos x="T1" y="0"/>
                                </a:cxn>
                                <a:cxn ang="0">
                                  <a:pos x="T3" y="0"/>
                                </a:cxn>
                              </a:cxnLst>
                              <a:rect l="0" t="0" r="r" b="b"/>
                              <a:pathLst>
                                <a:path w="14400">
                                  <a:moveTo>
                                    <a:pt x="0" y="0"/>
                                  </a:moveTo>
                                  <a:lnTo>
                                    <a:pt x="14400" y="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67" name="Group 2467"/>
                        <wpg:cNvGrpSpPr>
                          <a:grpSpLocks/>
                        </wpg:cNvGrpSpPr>
                        <wpg:grpSpPr bwMode="auto">
                          <a:xfrm>
                            <a:off x="1200" y="720"/>
                            <a:ext cx="2" cy="10800"/>
                            <a:chOff x="1200" y="720"/>
                            <a:chExt cx="2" cy="10800"/>
                          </a:xfrm>
                        </wpg:grpSpPr>
                        <wps:wsp>
                          <wps:cNvPr id="2768" name="Freeform 2468"/>
                          <wps:cNvSpPr>
                            <a:spLocks/>
                          </wps:cNvSpPr>
                          <wps:spPr bwMode="auto">
                            <a:xfrm>
                              <a:off x="120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69" name="Group 2465"/>
                        <wpg:cNvGrpSpPr>
                          <a:grpSpLocks/>
                        </wpg:cNvGrpSpPr>
                        <wpg:grpSpPr bwMode="auto">
                          <a:xfrm>
                            <a:off x="1680" y="720"/>
                            <a:ext cx="2" cy="10800"/>
                            <a:chOff x="1680" y="720"/>
                            <a:chExt cx="2" cy="10800"/>
                          </a:xfrm>
                        </wpg:grpSpPr>
                        <wps:wsp>
                          <wps:cNvPr id="2770" name="Freeform 2466"/>
                          <wps:cNvSpPr>
                            <a:spLocks/>
                          </wps:cNvSpPr>
                          <wps:spPr bwMode="auto">
                            <a:xfrm>
                              <a:off x="168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71" name="Group 2463"/>
                        <wpg:cNvGrpSpPr>
                          <a:grpSpLocks/>
                        </wpg:cNvGrpSpPr>
                        <wpg:grpSpPr bwMode="auto">
                          <a:xfrm>
                            <a:off x="2160" y="720"/>
                            <a:ext cx="2" cy="10800"/>
                            <a:chOff x="2160" y="720"/>
                            <a:chExt cx="2" cy="10800"/>
                          </a:xfrm>
                        </wpg:grpSpPr>
                        <wps:wsp>
                          <wps:cNvPr id="2772" name="Freeform 2464"/>
                          <wps:cNvSpPr>
                            <a:spLocks/>
                          </wps:cNvSpPr>
                          <wps:spPr bwMode="auto">
                            <a:xfrm>
                              <a:off x="216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73" name="Group 2461"/>
                        <wpg:cNvGrpSpPr>
                          <a:grpSpLocks/>
                        </wpg:cNvGrpSpPr>
                        <wpg:grpSpPr bwMode="auto">
                          <a:xfrm>
                            <a:off x="2640" y="720"/>
                            <a:ext cx="2" cy="10800"/>
                            <a:chOff x="2640" y="720"/>
                            <a:chExt cx="2" cy="10800"/>
                          </a:xfrm>
                        </wpg:grpSpPr>
                        <wps:wsp>
                          <wps:cNvPr id="2774" name="Freeform 2462"/>
                          <wps:cNvSpPr>
                            <a:spLocks/>
                          </wps:cNvSpPr>
                          <wps:spPr bwMode="auto">
                            <a:xfrm>
                              <a:off x="264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75" name="Group 2459"/>
                        <wpg:cNvGrpSpPr>
                          <a:grpSpLocks/>
                        </wpg:cNvGrpSpPr>
                        <wpg:grpSpPr bwMode="auto">
                          <a:xfrm>
                            <a:off x="3120" y="720"/>
                            <a:ext cx="2" cy="10800"/>
                            <a:chOff x="3120" y="720"/>
                            <a:chExt cx="2" cy="10800"/>
                          </a:xfrm>
                        </wpg:grpSpPr>
                        <wps:wsp>
                          <wps:cNvPr id="2776" name="Freeform 2460"/>
                          <wps:cNvSpPr>
                            <a:spLocks/>
                          </wps:cNvSpPr>
                          <wps:spPr bwMode="auto">
                            <a:xfrm>
                              <a:off x="312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77" name="Group 2457"/>
                        <wpg:cNvGrpSpPr>
                          <a:grpSpLocks/>
                        </wpg:cNvGrpSpPr>
                        <wpg:grpSpPr bwMode="auto">
                          <a:xfrm>
                            <a:off x="3600" y="720"/>
                            <a:ext cx="2" cy="10800"/>
                            <a:chOff x="3600" y="720"/>
                            <a:chExt cx="2" cy="10800"/>
                          </a:xfrm>
                        </wpg:grpSpPr>
                        <wps:wsp>
                          <wps:cNvPr id="2778" name="Freeform 2458"/>
                          <wps:cNvSpPr>
                            <a:spLocks/>
                          </wps:cNvSpPr>
                          <wps:spPr bwMode="auto">
                            <a:xfrm>
                              <a:off x="360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79" name="Group 2455"/>
                        <wpg:cNvGrpSpPr>
                          <a:grpSpLocks/>
                        </wpg:cNvGrpSpPr>
                        <wpg:grpSpPr bwMode="auto">
                          <a:xfrm>
                            <a:off x="4080" y="720"/>
                            <a:ext cx="2" cy="10800"/>
                            <a:chOff x="4080" y="720"/>
                            <a:chExt cx="2" cy="10800"/>
                          </a:xfrm>
                        </wpg:grpSpPr>
                        <wps:wsp>
                          <wps:cNvPr id="2780" name="Freeform 2456"/>
                          <wps:cNvSpPr>
                            <a:spLocks/>
                          </wps:cNvSpPr>
                          <wps:spPr bwMode="auto">
                            <a:xfrm>
                              <a:off x="408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81" name="Group 2453"/>
                        <wpg:cNvGrpSpPr>
                          <a:grpSpLocks/>
                        </wpg:cNvGrpSpPr>
                        <wpg:grpSpPr bwMode="auto">
                          <a:xfrm>
                            <a:off x="4560" y="720"/>
                            <a:ext cx="2" cy="10800"/>
                            <a:chOff x="4560" y="720"/>
                            <a:chExt cx="2" cy="10800"/>
                          </a:xfrm>
                        </wpg:grpSpPr>
                        <wps:wsp>
                          <wps:cNvPr id="2782" name="Freeform 2454"/>
                          <wps:cNvSpPr>
                            <a:spLocks/>
                          </wps:cNvSpPr>
                          <wps:spPr bwMode="auto">
                            <a:xfrm>
                              <a:off x="456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83" name="Group 2451"/>
                        <wpg:cNvGrpSpPr>
                          <a:grpSpLocks/>
                        </wpg:cNvGrpSpPr>
                        <wpg:grpSpPr bwMode="auto">
                          <a:xfrm>
                            <a:off x="5040" y="720"/>
                            <a:ext cx="2" cy="10800"/>
                            <a:chOff x="5040" y="720"/>
                            <a:chExt cx="2" cy="10800"/>
                          </a:xfrm>
                        </wpg:grpSpPr>
                        <wps:wsp>
                          <wps:cNvPr id="2784" name="Freeform 2452"/>
                          <wps:cNvSpPr>
                            <a:spLocks/>
                          </wps:cNvSpPr>
                          <wps:spPr bwMode="auto">
                            <a:xfrm>
                              <a:off x="504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85" name="Group 2449"/>
                        <wpg:cNvGrpSpPr>
                          <a:grpSpLocks/>
                        </wpg:cNvGrpSpPr>
                        <wpg:grpSpPr bwMode="auto">
                          <a:xfrm>
                            <a:off x="5520" y="720"/>
                            <a:ext cx="2" cy="10800"/>
                            <a:chOff x="5520" y="720"/>
                            <a:chExt cx="2" cy="10800"/>
                          </a:xfrm>
                        </wpg:grpSpPr>
                        <wps:wsp>
                          <wps:cNvPr id="2786" name="Freeform 2450"/>
                          <wps:cNvSpPr>
                            <a:spLocks/>
                          </wps:cNvSpPr>
                          <wps:spPr bwMode="auto">
                            <a:xfrm>
                              <a:off x="552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87" name="Group 2447"/>
                        <wpg:cNvGrpSpPr>
                          <a:grpSpLocks/>
                        </wpg:cNvGrpSpPr>
                        <wpg:grpSpPr bwMode="auto">
                          <a:xfrm>
                            <a:off x="6000" y="720"/>
                            <a:ext cx="2" cy="10800"/>
                            <a:chOff x="6000" y="720"/>
                            <a:chExt cx="2" cy="10800"/>
                          </a:xfrm>
                        </wpg:grpSpPr>
                        <wps:wsp>
                          <wps:cNvPr id="2788" name="Freeform 2448"/>
                          <wps:cNvSpPr>
                            <a:spLocks/>
                          </wps:cNvSpPr>
                          <wps:spPr bwMode="auto">
                            <a:xfrm>
                              <a:off x="6000" y="720"/>
                              <a:ext cx="2" cy="10800"/>
                            </a:xfrm>
                            <a:custGeom>
                              <a:avLst/>
                              <a:gdLst>
                                <a:gd name="T0" fmla="+- 0 720 720"/>
                                <a:gd name="T1" fmla="*/ 720 h 10800"/>
                                <a:gd name="T2" fmla="+- 0 11520 720"/>
                                <a:gd name="T3" fmla="*/ 11520 h 10800"/>
                              </a:gdLst>
                              <a:ahLst/>
                              <a:cxnLst>
                                <a:cxn ang="0">
                                  <a:pos x="0" y="T1"/>
                                </a:cxn>
                                <a:cxn ang="0">
                                  <a:pos x="0" y="T3"/>
                                </a:cxn>
                              </a:cxnLst>
                              <a:rect l="0" t="0" r="r" b="b"/>
                              <a:pathLst>
                                <a:path h="10800">
                                  <a:moveTo>
                                    <a:pt x="0" y="0"/>
                                  </a:moveTo>
                                  <a:lnTo>
                                    <a:pt x="0" y="1080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89" name="Group 2445"/>
                        <wpg:cNvGrpSpPr>
                          <a:grpSpLocks/>
                        </wpg:cNvGrpSpPr>
                        <wpg:grpSpPr bwMode="auto">
                          <a:xfrm>
                            <a:off x="6480" y="960"/>
                            <a:ext cx="2" cy="10560"/>
                            <a:chOff x="6480" y="960"/>
                            <a:chExt cx="2" cy="10560"/>
                          </a:xfrm>
                        </wpg:grpSpPr>
                        <wps:wsp>
                          <wps:cNvPr id="2790" name="Freeform 2446"/>
                          <wps:cNvSpPr>
                            <a:spLocks/>
                          </wps:cNvSpPr>
                          <wps:spPr bwMode="auto">
                            <a:xfrm>
                              <a:off x="64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91" name="Group 2443"/>
                        <wpg:cNvGrpSpPr>
                          <a:grpSpLocks/>
                        </wpg:cNvGrpSpPr>
                        <wpg:grpSpPr bwMode="auto">
                          <a:xfrm>
                            <a:off x="6960" y="960"/>
                            <a:ext cx="2" cy="10560"/>
                            <a:chOff x="6960" y="960"/>
                            <a:chExt cx="2" cy="10560"/>
                          </a:xfrm>
                        </wpg:grpSpPr>
                        <wps:wsp>
                          <wps:cNvPr id="2792" name="Freeform 2444"/>
                          <wps:cNvSpPr>
                            <a:spLocks/>
                          </wps:cNvSpPr>
                          <wps:spPr bwMode="auto">
                            <a:xfrm>
                              <a:off x="69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93" name="Group 2441"/>
                        <wpg:cNvGrpSpPr>
                          <a:grpSpLocks/>
                        </wpg:cNvGrpSpPr>
                        <wpg:grpSpPr bwMode="auto">
                          <a:xfrm>
                            <a:off x="7440" y="960"/>
                            <a:ext cx="2" cy="10560"/>
                            <a:chOff x="7440" y="960"/>
                            <a:chExt cx="2" cy="10560"/>
                          </a:xfrm>
                        </wpg:grpSpPr>
                        <wps:wsp>
                          <wps:cNvPr id="2794" name="Freeform 2442"/>
                          <wps:cNvSpPr>
                            <a:spLocks/>
                          </wps:cNvSpPr>
                          <wps:spPr bwMode="auto">
                            <a:xfrm>
                              <a:off x="74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95" name="Group 2439"/>
                        <wpg:cNvGrpSpPr>
                          <a:grpSpLocks/>
                        </wpg:cNvGrpSpPr>
                        <wpg:grpSpPr bwMode="auto">
                          <a:xfrm>
                            <a:off x="7920" y="960"/>
                            <a:ext cx="2" cy="10560"/>
                            <a:chOff x="7920" y="960"/>
                            <a:chExt cx="2" cy="10560"/>
                          </a:xfrm>
                        </wpg:grpSpPr>
                        <wps:wsp>
                          <wps:cNvPr id="2796" name="Freeform 2440"/>
                          <wps:cNvSpPr>
                            <a:spLocks/>
                          </wps:cNvSpPr>
                          <wps:spPr bwMode="auto">
                            <a:xfrm>
                              <a:off x="792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97" name="Group 2437"/>
                        <wpg:cNvGrpSpPr>
                          <a:grpSpLocks/>
                        </wpg:cNvGrpSpPr>
                        <wpg:grpSpPr bwMode="auto">
                          <a:xfrm>
                            <a:off x="8400" y="960"/>
                            <a:ext cx="2" cy="10560"/>
                            <a:chOff x="8400" y="960"/>
                            <a:chExt cx="2" cy="10560"/>
                          </a:xfrm>
                        </wpg:grpSpPr>
                        <wps:wsp>
                          <wps:cNvPr id="2798" name="Freeform 2438"/>
                          <wps:cNvSpPr>
                            <a:spLocks/>
                          </wps:cNvSpPr>
                          <wps:spPr bwMode="auto">
                            <a:xfrm>
                              <a:off x="840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99" name="Group 2435"/>
                        <wpg:cNvGrpSpPr>
                          <a:grpSpLocks/>
                        </wpg:cNvGrpSpPr>
                        <wpg:grpSpPr bwMode="auto">
                          <a:xfrm>
                            <a:off x="8880" y="960"/>
                            <a:ext cx="2" cy="10560"/>
                            <a:chOff x="8880" y="960"/>
                            <a:chExt cx="2" cy="10560"/>
                          </a:xfrm>
                        </wpg:grpSpPr>
                        <wps:wsp>
                          <wps:cNvPr id="2800" name="Freeform 2436"/>
                          <wps:cNvSpPr>
                            <a:spLocks/>
                          </wps:cNvSpPr>
                          <wps:spPr bwMode="auto">
                            <a:xfrm>
                              <a:off x="88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01" name="Group 2433"/>
                        <wpg:cNvGrpSpPr>
                          <a:grpSpLocks/>
                        </wpg:cNvGrpSpPr>
                        <wpg:grpSpPr bwMode="auto">
                          <a:xfrm>
                            <a:off x="9360" y="960"/>
                            <a:ext cx="2" cy="10560"/>
                            <a:chOff x="9360" y="960"/>
                            <a:chExt cx="2" cy="10560"/>
                          </a:xfrm>
                        </wpg:grpSpPr>
                        <wps:wsp>
                          <wps:cNvPr id="2802" name="Freeform 2434"/>
                          <wps:cNvSpPr>
                            <a:spLocks/>
                          </wps:cNvSpPr>
                          <wps:spPr bwMode="auto">
                            <a:xfrm>
                              <a:off x="93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03" name="Group 2431"/>
                        <wpg:cNvGrpSpPr>
                          <a:grpSpLocks/>
                        </wpg:cNvGrpSpPr>
                        <wpg:grpSpPr bwMode="auto">
                          <a:xfrm>
                            <a:off x="9840" y="960"/>
                            <a:ext cx="2" cy="10560"/>
                            <a:chOff x="9840" y="960"/>
                            <a:chExt cx="2" cy="10560"/>
                          </a:xfrm>
                        </wpg:grpSpPr>
                        <wps:wsp>
                          <wps:cNvPr id="2804" name="Freeform 2432"/>
                          <wps:cNvSpPr>
                            <a:spLocks/>
                          </wps:cNvSpPr>
                          <wps:spPr bwMode="auto">
                            <a:xfrm>
                              <a:off x="98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05" name="Group 2429"/>
                        <wpg:cNvGrpSpPr>
                          <a:grpSpLocks/>
                        </wpg:cNvGrpSpPr>
                        <wpg:grpSpPr bwMode="auto">
                          <a:xfrm>
                            <a:off x="10320" y="960"/>
                            <a:ext cx="2" cy="10560"/>
                            <a:chOff x="10320" y="960"/>
                            <a:chExt cx="2" cy="10560"/>
                          </a:xfrm>
                        </wpg:grpSpPr>
                        <wps:wsp>
                          <wps:cNvPr id="2806" name="Freeform 2430"/>
                          <wps:cNvSpPr>
                            <a:spLocks/>
                          </wps:cNvSpPr>
                          <wps:spPr bwMode="auto">
                            <a:xfrm>
                              <a:off x="1032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07" name="Group 2427"/>
                        <wpg:cNvGrpSpPr>
                          <a:grpSpLocks/>
                        </wpg:cNvGrpSpPr>
                        <wpg:grpSpPr bwMode="auto">
                          <a:xfrm>
                            <a:off x="10800" y="960"/>
                            <a:ext cx="2" cy="10560"/>
                            <a:chOff x="10800" y="960"/>
                            <a:chExt cx="2" cy="10560"/>
                          </a:xfrm>
                        </wpg:grpSpPr>
                        <wps:wsp>
                          <wps:cNvPr id="2808" name="Freeform 2428"/>
                          <wps:cNvSpPr>
                            <a:spLocks/>
                          </wps:cNvSpPr>
                          <wps:spPr bwMode="auto">
                            <a:xfrm>
                              <a:off x="1080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809" name="Group 2425"/>
                        <wpg:cNvGrpSpPr>
                          <a:grpSpLocks/>
                        </wpg:cNvGrpSpPr>
                        <wpg:grpSpPr bwMode="auto">
                          <a:xfrm>
                            <a:off x="11280" y="960"/>
                            <a:ext cx="2" cy="10560"/>
                            <a:chOff x="11280" y="960"/>
                            <a:chExt cx="2" cy="10560"/>
                          </a:xfrm>
                        </wpg:grpSpPr>
                        <wps:wsp>
                          <wps:cNvPr id="2938" name="Freeform 2426"/>
                          <wps:cNvSpPr>
                            <a:spLocks/>
                          </wps:cNvSpPr>
                          <wps:spPr bwMode="auto">
                            <a:xfrm>
                              <a:off x="112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39" name="Group 2423"/>
                        <wpg:cNvGrpSpPr>
                          <a:grpSpLocks/>
                        </wpg:cNvGrpSpPr>
                        <wpg:grpSpPr bwMode="auto">
                          <a:xfrm>
                            <a:off x="11760" y="960"/>
                            <a:ext cx="2" cy="10560"/>
                            <a:chOff x="11760" y="960"/>
                            <a:chExt cx="2" cy="10560"/>
                          </a:xfrm>
                        </wpg:grpSpPr>
                        <wps:wsp>
                          <wps:cNvPr id="2950" name="Freeform 2424"/>
                          <wps:cNvSpPr>
                            <a:spLocks/>
                          </wps:cNvSpPr>
                          <wps:spPr bwMode="auto">
                            <a:xfrm>
                              <a:off x="117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51" name="Group 2421"/>
                        <wpg:cNvGrpSpPr>
                          <a:grpSpLocks/>
                        </wpg:cNvGrpSpPr>
                        <wpg:grpSpPr bwMode="auto">
                          <a:xfrm>
                            <a:off x="12240" y="960"/>
                            <a:ext cx="2" cy="10560"/>
                            <a:chOff x="12240" y="960"/>
                            <a:chExt cx="2" cy="10560"/>
                          </a:xfrm>
                        </wpg:grpSpPr>
                        <wps:wsp>
                          <wps:cNvPr id="2968" name="Freeform 2422"/>
                          <wps:cNvSpPr>
                            <a:spLocks/>
                          </wps:cNvSpPr>
                          <wps:spPr bwMode="auto">
                            <a:xfrm>
                              <a:off x="122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69" name="Group 2419"/>
                        <wpg:cNvGrpSpPr>
                          <a:grpSpLocks/>
                        </wpg:cNvGrpSpPr>
                        <wpg:grpSpPr bwMode="auto">
                          <a:xfrm>
                            <a:off x="12720" y="960"/>
                            <a:ext cx="2" cy="10560"/>
                            <a:chOff x="12720" y="960"/>
                            <a:chExt cx="2" cy="10560"/>
                          </a:xfrm>
                        </wpg:grpSpPr>
                        <wps:wsp>
                          <wps:cNvPr id="3004" name="Freeform 2420"/>
                          <wps:cNvSpPr>
                            <a:spLocks/>
                          </wps:cNvSpPr>
                          <wps:spPr bwMode="auto">
                            <a:xfrm>
                              <a:off x="1272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05" name="Group 2417"/>
                        <wpg:cNvGrpSpPr>
                          <a:grpSpLocks/>
                        </wpg:cNvGrpSpPr>
                        <wpg:grpSpPr bwMode="auto">
                          <a:xfrm>
                            <a:off x="13200" y="960"/>
                            <a:ext cx="2" cy="10560"/>
                            <a:chOff x="13200" y="960"/>
                            <a:chExt cx="2" cy="10560"/>
                          </a:xfrm>
                        </wpg:grpSpPr>
                        <wps:wsp>
                          <wps:cNvPr id="3044" name="Freeform 2418"/>
                          <wps:cNvSpPr>
                            <a:spLocks/>
                          </wps:cNvSpPr>
                          <wps:spPr bwMode="auto">
                            <a:xfrm>
                              <a:off x="1320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45" name="Group 2415"/>
                        <wpg:cNvGrpSpPr>
                          <a:grpSpLocks/>
                        </wpg:cNvGrpSpPr>
                        <wpg:grpSpPr bwMode="auto">
                          <a:xfrm>
                            <a:off x="13680" y="960"/>
                            <a:ext cx="2" cy="10560"/>
                            <a:chOff x="13680" y="960"/>
                            <a:chExt cx="2" cy="10560"/>
                          </a:xfrm>
                        </wpg:grpSpPr>
                        <wps:wsp>
                          <wps:cNvPr id="3055" name="Freeform 2416"/>
                          <wps:cNvSpPr>
                            <a:spLocks/>
                          </wps:cNvSpPr>
                          <wps:spPr bwMode="auto">
                            <a:xfrm>
                              <a:off x="1368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56" name="Group 2413"/>
                        <wpg:cNvGrpSpPr>
                          <a:grpSpLocks/>
                        </wpg:cNvGrpSpPr>
                        <wpg:grpSpPr bwMode="auto">
                          <a:xfrm>
                            <a:off x="14160" y="960"/>
                            <a:ext cx="2" cy="10560"/>
                            <a:chOff x="14160" y="960"/>
                            <a:chExt cx="2" cy="10560"/>
                          </a:xfrm>
                        </wpg:grpSpPr>
                        <wps:wsp>
                          <wps:cNvPr id="3057" name="Freeform 2414"/>
                          <wps:cNvSpPr>
                            <a:spLocks/>
                          </wps:cNvSpPr>
                          <wps:spPr bwMode="auto">
                            <a:xfrm>
                              <a:off x="1416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58" name="Group 2411"/>
                        <wpg:cNvGrpSpPr>
                          <a:grpSpLocks/>
                        </wpg:cNvGrpSpPr>
                        <wpg:grpSpPr bwMode="auto">
                          <a:xfrm>
                            <a:off x="14640" y="960"/>
                            <a:ext cx="2" cy="10560"/>
                            <a:chOff x="14640" y="960"/>
                            <a:chExt cx="2" cy="10560"/>
                          </a:xfrm>
                        </wpg:grpSpPr>
                        <wps:wsp>
                          <wps:cNvPr id="3059" name="Freeform 2412"/>
                          <wps:cNvSpPr>
                            <a:spLocks/>
                          </wps:cNvSpPr>
                          <wps:spPr bwMode="auto">
                            <a:xfrm>
                              <a:off x="14640" y="960"/>
                              <a:ext cx="2" cy="10560"/>
                            </a:xfrm>
                            <a:custGeom>
                              <a:avLst/>
                              <a:gdLst>
                                <a:gd name="T0" fmla="+- 0 960 960"/>
                                <a:gd name="T1" fmla="*/ 960 h 10560"/>
                                <a:gd name="T2" fmla="+- 0 11520 960"/>
                                <a:gd name="T3" fmla="*/ 11520 h 10560"/>
                              </a:gdLst>
                              <a:ahLst/>
                              <a:cxnLst>
                                <a:cxn ang="0">
                                  <a:pos x="0" y="T1"/>
                                </a:cxn>
                                <a:cxn ang="0">
                                  <a:pos x="0" y="T3"/>
                                </a:cxn>
                              </a:cxnLst>
                              <a:rect l="0" t="0" r="r" b="b"/>
                              <a:pathLst>
                                <a:path h="10560">
                                  <a:moveTo>
                                    <a:pt x="0" y="0"/>
                                  </a:moveTo>
                                  <a:lnTo>
                                    <a:pt x="0" y="10560"/>
                                  </a:lnTo>
                                </a:path>
                              </a:pathLst>
                            </a:custGeom>
                            <a:noFill/>
                            <a:ln w="9525">
                              <a:solidFill>
                                <a:srgbClr val="F0F4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60" name="Group 2409"/>
                        <wpg:cNvGrpSpPr>
                          <a:grpSpLocks/>
                        </wpg:cNvGrpSpPr>
                        <wpg:grpSpPr bwMode="auto">
                          <a:xfrm>
                            <a:off x="14640" y="960"/>
                            <a:ext cx="2" cy="3480"/>
                            <a:chOff x="14640" y="960"/>
                            <a:chExt cx="2" cy="3480"/>
                          </a:xfrm>
                        </wpg:grpSpPr>
                        <wps:wsp>
                          <wps:cNvPr id="3061" name="Freeform 2410"/>
                          <wps:cNvSpPr>
                            <a:spLocks/>
                          </wps:cNvSpPr>
                          <wps:spPr bwMode="auto">
                            <a:xfrm>
                              <a:off x="14640" y="960"/>
                              <a:ext cx="2" cy="3480"/>
                            </a:xfrm>
                            <a:custGeom>
                              <a:avLst/>
                              <a:gdLst>
                                <a:gd name="T0" fmla="+- 0 960 960"/>
                                <a:gd name="T1" fmla="*/ 960 h 3480"/>
                                <a:gd name="T2" fmla="+- 0 4440 960"/>
                                <a:gd name="T3" fmla="*/ 4440 h 3480"/>
                              </a:gdLst>
                              <a:ahLst/>
                              <a:cxnLst>
                                <a:cxn ang="0">
                                  <a:pos x="0" y="T1"/>
                                </a:cxn>
                                <a:cxn ang="0">
                                  <a:pos x="0" y="T3"/>
                                </a:cxn>
                              </a:cxnLst>
                              <a:rect l="0" t="0" r="r" b="b"/>
                              <a:pathLst>
                                <a:path h="3480">
                                  <a:moveTo>
                                    <a:pt x="0" y="0"/>
                                  </a:moveTo>
                                  <a:lnTo>
                                    <a:pt x="0" y="3480"/>
                                  </a:lnTo>
                                </a:path>
                              </a:pathLst>
                            </a:custGeom>
                            <a:noFill/>
                            <a:ln w="9525">
                              <a:solidFill>
                                <a:srgbClr val="CFDBF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62" name="Group 2407"/>
                        <wpg:cNvGrpSpPr>
                          <a:grpSpLocks/>
                        </wpg:cNvGrpSpPr>
                        <wpg:grpSpPr bwMode="auto">
                          <a:xfrm>
                            <a:off x="1200" y="2040"/>
                            <a:ext cx="2" cy="4491"/>
                            <a:chOff x="1200" y="2040"/>
                            <a:chExt cx="2" cy="4491"/>
                          </a:xfrm>
                        </wpg:grpSpPr>
                        <wps:wsp>
                          <wps:cNvPr id="3063" name="Freeform 2408"/>
                          <wps:cNvSpPr>
                            <a:spLocks/>
                          </wps:cNvSpPr>
                          <wps:spPr bwMode="auto">
                            <a:xfrm>
                              <a:off x="1200" y="2040"/>
                              <a:ext cx="2" cy="4491"/>
                            </a:xfrm>
                            <a:custGeom>
                              <a:avLst/>
                              <a:gdLst>
                                <a:gd name="T0" fmla="+- 0 2040 2040"/>
                                <a:gd name="T1" fmla="*/ 2040 h 4491"/>
                                <a:gd name="T2" fmla="+- 0 6530 2040"/>
                                <a:gd name="T3" fmla="*/ 6530 h 4491"/>
                              </a:gdLst>
                              <a:ahLst/>
                              <a:cxnLst>
                                <a:cxn ang="0">
                                  <a:pos x="0" y="T1"/>
                                </a:cxn>
                                <a:cxn ang="0">
                                  <a:pos x="0" y="T3"/>
                                </a:cxn>
                              </a:cxnLst>
                              <a:rect l="0" t="0" r="r" b="b"/>
                              <a:pathLst>
                                <a:path h="4491">
                                  <a:moveTo>
                                    <a:pt x="0" y="0"/>
                                  </a:moveTo>
                                  <a:lnTo>
                                    <a:pt x="0" y="4490"/>
                                  </a:lnTo>
                                </a:path>
                              </a:pathLst>
                            </a:custGeom>
                            <a:noFill/>
                            <a:ln w="9525">
                              <a:solidFill>
                                <a:srgbClr val="CFDBF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64" name="Group 2405"/>
                        <wpg:cNvGrpSpPr>
                          <a:grpSpLocks/>
                        </wpg:cNvGrpSpPr>
                        <wpg:grpSpPr bwMode="auto">
                          <a:xfrm>
                            <a:off x="720" y="3120"/>
                            <a:ext cx="5280" cy="2"/>
                            <a:chOff x="720" y="3120"/>
                            <a:chExt cx="5280" cy="2"/>
                          </a:xfrm>
                        </wpg:grpSpPr>
                        <wps:wsp>
                          <wps:cNvPr id="3065" name="Freeform 2406"/>
                          <wps:cNvSpPr>
                            <a:spLocks/>
                          </wps:cNvSpPr>
                          <wps:spPr bwMode="auto">
                            <a:xfrm>
                              <a:off x="720" y="3120"/>
                              <a:ext cx="5280" cy="2"/>
                            </a:xfrm>
                            <a:custGeom>
                              <a:avLst/>
                              <a:gdLst>
                                <a:gd name="T0" fmla="+- 0 6000 720"/>
                                <a:gd name="T1" fmla="*/ T0 w 5280"/>
                                <a:gd name="T2" fmla="+- 0 720 720"/>
                                <a:gd name="T3" fmla="*/ T2 w 5280"/>
                              </a:gdLst>
                              <a:ahLst/>
                              <a:cxnLst>
                                <a:cxn ang="0">
                                  <a:pos x="T1" y="0"/>
                                </a:cxn>
                                <a:cxn ang="0">
                                  <a:pos x="T3" y="0"/>
                                </a:cxn>
                              </a:cxnLst>
                              <a:rect l="0" t="0" r="r" b="b"/>
                              <a:pathLst>
                                <a:path w="5280">
                                  <a:moveTo>
                                    <a:pt x="5280" y="0"/>
                                  </a:moveTo>
                                  <a:lnTo>
                                    <a:pt x="0" y="0"/>
                                  </a:lnTo>
                                </a:path>
                              </a:pathLst>
                            </a:custGeom>
                            <a:noFill/>
                            <a:ln w="9525">
                              <a:solidFill>
                                <a:srgbClr val="CFDBF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66" name="Group 2403"/>
                        <wpg:cNvGrpSpPr>
                          <a:grpSpLocks/>
                        </wpg:cNvGrpSpPr>
                        <wpg:grpSpPr bwMode="auto">
                          <a:xfrm>
                            <a:off x="964" y="2878"/>
                            <a:ext cx="378" cy="390"/>
                            <a:chOff x="964" y="2878"/>
                            <a:chExt cx="378" cy="390"/>
                          </a:xfrm>
                        </wpg:grpSpPr>
                        <wps:wsp>
                          <wps:cNvPr id="3067" name="Freeform 2404"/>
                          <wps:cNvSpPr>
                            <a:spLocks/>
                          </wps:cNvSpPr>
                          <wps:spPr bwMode="auto">
                            <a:xfrm>
                              <a:off x="964" y="2878"/>
                              <a:ext cx="378" cy="390"/>
                            </a:xfrm>
                            <a:custGeom>
                              <a:avLst/>
                              <a:gdLst>
                                <a:gd name="T0" fmla="+- 0 1208 964"/>
                                <a:gd name="T1" fmla="*/ T0 w 378"/>
                                <a:gd name="T2" fmla="+- 0 2885 2878"/>
                                <a:gd name="T3" fmla="*/ 2885 h 390"/>
                                <a:gd name="T4" fmla="+- 0 1207 964"/>
                                <a:gd name="T5" fmla="*/ T4 w 378"/>
                                <a:gd name="T6" fmla="+- 0 2884 2878"/>
                                <a:gd name="T7" fmla="*/ 2884 h 390"/>
                                <a:gd name="T8" fmla="+- 0 1206 964"/>
                                <a:gd name="T9" fmla="*/ T8 w 378"/>
                                <a:gd name="T10" fmla="+- 0 2884 2878"/>
                                <a:gd name="T11" fmla="*/ 2884 h 390"/>
                                <a:gd name="T12" fmla="+- 0 1205 964"/>
                                <a:gd name="T13" fmla="*/ T12 w 378"/>
                                <a:gd name="T14" fmla="+- 0 2884 2878"/>
                                <a:gd name="T15" fmla="*/ 2884 h 390"/>
                                <a:gd name="T16" fmla="+- 0 1184 964"/>
                                <a:gd name="T17" fmla="*/ T16 w 378"/>
                                <a:gd name="T18" fmla="+- 0 2880 2878"/>
                                <a:gd name="T19" fmla="*/ 2880 h 390"/>
                                <a:gd name="T20" fmla="+- 0 1164 964"/>
                                <a:gd name="T21" fmla="*/ T20 w 378"/>
                                <a:gd name="T22" fmla="+- 0 2878 2878"/>
                                <a:gd name="T23" fmla="*/ 2878 h 390"/>
                                <a:gd name="T24" fmla="+- 0 1144 964"/>
                                <a:gd name="T25" fmla="*/ T24 w 378"/>
                                <a:gd name="T26" fmla="+- 0 2878 2878"/>
                                <a:gd name="T27" fmla="*/ 2878 h 390"/>
                                <a:gd name="T28" fmla="+- 0 1068 964"/>
                                <a:gd name="T29" fmla="*/ T28 w 378"/>
                                <a:gd name="T30" fmla="+- 0 2900 2878"/>
                                <a:gd name="T31" fmla="*/ 2900 h 390"/>
                                <a:gd name="T32" fmla="+- 0 1007 964"/>
                                <a:gd name="T33" fmla="*/ T32 w 378"/>
                                <a:gd name="T34" fmla="+- 0 2948 2878"/>
                                <a:gd name="T35" fmla="*/ 2948 h 390"/>
                                <a:gd name="T36" fmla="+- 0 970 964"/>
                                <a:gd name="T37" fmla="*/ T36 w 378"/>
                                <a:gd name="T38" fmla="+- 0 3019 2878"/>
                                <a:gd name="T39" fmla="*/ 3019 h 390"/>
                                <a:gd name="T40" fmla="+- 0 964 964"/>
                                <a:gd name="T41" fmla="*/ T40 w 378"/>
                                <a:gd name="T42" fmla="+- 0 3083 2878"/>
                                <a:gd name="T43" fmla="*/ 3083 h 390"/>
                                <a:gd name="T44" fmla="+- 0 966 964"/>
                                <a:gd name="T45" fmla="*/ T44 w 378"/>
                                <a:gd name="T46" fmla="+- 0 3103 2878"/>
                                <a:gd name="T47" fmla="*/ 3103 h 390"/>
                                <a:gd name="T48" fmla="+- 0 992 964"/>
                                <a:gd name="T49" fmla="*/ T48 w 378"/>
                                <a:gd name="T50" fmla="+- 0 3177 2878"/>
                                <a:gd name="T51" fmla="*/ 3177 h 390"/>
                                <a:gd name="T52" fmla="+- 0 1044 964"/>
                                <a:gd name="T53" fmla="*/ T52 w 378"/>
                                <a:gd name="T54" fmla="+- 0 3234 2878"/>
                                <a:gd name="T55" fmla="*/ 3234 h 390"/>
                                <a:gd name="T56" fmla="+- 0 1119 964"/>
                                <a:gd name="T57" fmla="*/ T56 w 378"/>
                                <a:gd name="T58" fmla="+- 0 3265 2878"/>
                                <a:gd name="T59" fmla="*/ 3265 h 390"/>
                                <a:gd name="T60" fmla="+- 0 1161 964"/>
                                <a:gd name="T61" fmla="*/ T60 w 378"/>
                                <a:gd name="T62" fmla="+- 0 3267 2878"/>
                                <a:gd name="T63" fmla="*/ 3267 h 390"/>
                                <a:gd name="T64" fmla="+- 0 1182 964"/>
                                <a:gd name="T65" fmla="*/ T64 w 378"/>
                                <a:gd name="T66" fmla="+- 0 3266 2878"/>
                                <a:gd name="T67" fmla="*/ 3266 h 390"/>
                                <a:gd name="T68" fmla="+- 0 1256 964"/>
                                <a:gd name="T69" fmla="*/ T68 w 378"/>
                                <a:gd name="T70" fmla="+- 0 3241 2878"/>
                                <a:gd name="T71" fmla="*/ 3241 h 390"/>
                                <a:gd name="T72" fmla="+- 0 1313 964"/>
                                <a:gd name="T73" fmla="*/ T72 w 378"/>
                                <a:gd name="T74" fmla="+- 0 3191 2878"/>
                                <a:gd name="T75" fmla="*/ 3191 h 390"/>
                                <a:gd name="T76" fmla="+- 0 1334 964"/>
                                <a:gd name="T77" fmla="*/ T76 w 378"/>
                                <a:gd name="T78" fmla="+- 0 3158 2878"/>
                                <a:gd name="T79" fmla="*/ 3158 h 390"/>
                                <a:gd name="T80" fmla="+- 0 1342 964"/>
                                <a:gd name="T81" fmla="*/ T80 w 378"/>
                                <a:gd name="T82" fmla="+- 0 3140 2878"/>
                                <a:gd name="T83" fmla="*/ 3140 h 39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78" h="390">
                                  <a:moveTo>
                                    <a:pt x="244" y="7"/>
                                  </a:moveTo>
                                  <a:lnTo>
                                    <a:pt x="243" y="6"/>
                                  </a:lnTo>
                                  <a:lnTo>
                                    <a:pt x="242" y="6"/>
                                  </a:lnTo>
                                  <a:lnTo>
                                    <a:pt x="241" y="6"/>
                                  </a:lnTo>
                                  <a:lnTo>
                                    <a:pt x="220" y="2"/>
                                  </a:lnTo>
                                  <a:lnTo>
                                    <a:pt x="200" y="0"/>
                                  </a:lnTo>
                                  <a:lnTo>
                                    <a:pt x="180" y="0"/>
                                  </a:lnTo>
                                  <a:lnTo>
                                    <a:pt x="104" y="22"/>
                                  </a:lnTo>
                                  <a:lnTo>
                                    <a:pt x="43" y="70"/>
                                  </a:lnTo>
                                  <a:lnTo>
                                    <a:pt x="6" y="141"/>
                                  </a:lnTo>
                                  <a:lnTo>
                                    <a:pt x="0" y="205"/>
                                  </a:lnTo>
                                  <a:lnTo>
                                    <a:pt x="2" y="225"/>
                                  </a:lnTo>
                                  <a:lnTo>
                                    <a:pt x="28" y="299"/>
                                  </a:lnTo>
                                  <a:lnTo>
                                    <a:pt x="80" y="356"/>
                                  </a:lnTo>
                                  <a:lnTo>
                                    <a:pt x="155" y="387"/>
                                  </a:lnTo>
                                  <a:lnTo>
                                    <a:pt x="197" y="389"/>
                                  </a:lnTo>
                                  <a:lnTo>
                                    <a:pt x="218" y="388"/>
                                  </a:lnTo>
                                  <a:lnTo>
                                    <a:pt x="292" y="363"/>
                                  </a:lnTo>
                                  <a:lnTo>
                                    <a:pt x="349" y="313"/>
                                  </a:lnTo>
                                  <a:lnTo>
                                    <a:pt x="370" y="280"/>
                                  </a:lnTo>
                                  <a:lnTo>
                                    <a:pt x="378" y="262"/>
                                  </a:lnTo>
                                </a:path>
                              </a:pathLst>
                            </a:custGeom>
                            <a:noFill/>
                            <a:ln w="9525">
                              <a:solidFill>
                                <a:srgbClr val="CFDBF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068" name="Group 2396"/>
                        <wpg:cNvGrpSpPr>
                          <a:grpSpLocks/>
                        </wpg:cNvGrpSpPr>
                        <wpg:grpSpPr bwMode="auto">
                          <a:xfrm>
                            <a:off x="1426" y="720"/>
                            <a:ext cx="13694" cy="5313"/>
                            <a:chOff x="1426" y="720"/>
                            <a:chExt cx="13694" cy="5313"/>
                          </a:xfrm>
                        </wpg:grpSpPr>
                        <wps:wsp>
                          <wps:cNvPr id="3069" name="Freeform 2402"/>
                          <wps:cNvSpPr>
                            <a:spLocks/>
                          </wps:cNvSpPr>
                          <wps:spPr bwMode="auto">
                            <a:xfrm>
                              <a:off x="6000" y="720"/>
                              <a:ext cx="9120" cy="240"/>
                            </a:xfrm>
                            <a:custGeom>
                              <a:avLst/>
                              <a:gdLst>
                                <a:gd name="T0" fmla="+- 0 6000 6000"/>
                                <a:gd name="T1" fmla="*/ T0 w 9120"/>
                                <a:gd name="T2" fmla="+- 0 960 720"/>
                                <a:gd name="T3" fmla="*/ 960 h 240"/>
                                <a:gd name="T4" fmla="+- 0 15120 6000"/>
                                <a:gd name="T5" fmla="*/ T4 w 9120"/>
                                <a:gd name="T6" fmla="+- 0 960 720"/>
                                <a:gd name="T7" fmla="*/ 960 h 240"/>
                                <a:gd name="T8" fmla="+- 0 15120 6000"/>
                                <a:gd name="T9" fmla="*/ T8 w 9120"/>
                                <a:gd name="T10" fmla="+- 0 720 720"/>
                                <a:gd name="T11" fmla="*/ 720 h 240"/>
                                <a:gd name="T12" fmla="+- 0 6000 6000"/>
                                <a:gd name="T13" fmla="*/ T12 w 9120"/>
                                <a:gd name="T14" fmla="+- 0 720 720"/>
                                <a:gd name="T15" fmla="*/ 720 h 240"/>
                                <a:gd name="T16" fmla="+- 0 6000 6000"/>
                                <a:gd name="T17" fmla="*/ T16 w 9120"/>
                                <a:gd name="T18" fmla="+- 0 960 720"/>
                                <a:gd name="T19" fmla="*/ 960 h 240"/>
                              </a:gdLst>
                              <a:ahLst/>
                              <a:cxnLst>
                                <a:cxn ang="0">
                                  <a:pos x="T1" y="T3"/>
                                </a:cxn>
                                <a:cxn ang="0">
                                  <a:pos x="T5" y="T7"/>
                                </a:cxn>
                                <a:cxn ang="0">
                                  <a:pos x="T9" y="T11"/>
                                </a:cxn>
                                <a:cxn ang="0">
                                  <a:pos x="T13" y="T15"/>
                                </a:cxn>
                                <a:cxn ang="0">
                                  <a:pos x="T17" y="T19"/>
                                </a:cxn>
                              </a:cxnLst>
                              <a:rect l="0" t="0" r="r" b="b"/>
                              <a:pathLst>
                                <a:path w="9120" h="240">
                                  <a:moveTo>
                                    <a:pt x="0" y="240"/>
                                  </a:moveTo>
                                  <a:lnTo>
                                    <a:pt x="9120" y="240"/>
                                  </a:lnTo>
                                  <a:lnTo>
                                    <a:pt x="9120" y="0"/>
                                  </a:lnTo>
                                  <a:lnTo>
                                    <a:pt x="0" y="0"/>
                                  </a:lnTo>
                                  <a:lnTo>
                                    <a:pt x="0" y="240"/>
                                  </a:lnTo>
                                  <a:close/>
                                </a:path>
                              </a:pathLst>
                            </a:custGeom>
                            <a:solidFill>
                              <a:srgbClr val="CFDBF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070" name="Picture 24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426" y="3165"/>
                              <a:ext cx="280" cy="28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136" name="Picture 239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475" y="5753"/>
                              <a:ext cx="280" cy="280"/>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14:sizeRelH relativeFrom="page">
                  <wp14:pctWidth>0</wp14:pctWidth>
                </wp14:sizeRelH>
                <wp14:sizeRelV relativeFrom="page">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96264B9" id="Group 2395" o:spid="_x0000_s1026" style="position:absolute;margin-left:0;margin-top:29.1pt;width:10in;height:540pt;z-index:-32624;mso-position-horizontal:center;mso-position-horizontal-relative:margin;mso-position-vertical-relative:page" coordorigin="720,720" coordsize="14400,108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">
                <v:group id="Group 2511" o:spid="_x0000_s1027" style="position:absolute;left:720;top:1200;width:14400;height:2" coordorigin="720,12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hvlP8YAAADdAAAADwAAAGRycy9kb3ducmV2LnhtbESPT4vCMBTE78J+h/AW&#10;9qZpFXWpRhFxlz2I4B9YvD2aZ1tsXkoT2/rtjSB4HGbmN8x82ZlSNFS7wrKCeBCBIE6tLjhTcDr+&#10;9L9BOI+ssbRMCu7kYLn46M0x0bblPTUHn4kAYZeggtz7KpHSpTkZdANbEQfvYmuDPsg6k7rGNsBN&#10;KYdRNJEGCw4LOVa0zim9Hm5GwW+L7WoUb5rt9bK+n4/j3f82JqW+PrvVDISnzr/Dr/afVjAcj6b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6G+U/xgAAAN0A&#10;AAAPAAAAAAAAAAAAAAAAAKoCAABkcnMvZG93bnJldi54bWxQSwUGAAAAAAQABAD6AAAAnQMAAAAA&#10;">
                  <v:shape id="Freeform 2512" o:spid="_x0000_s1028" style="position:absolute;left:720;top:12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N3e8EA&#10;AADdAAAADwAAAGRycy9kb3ducmV2LnhtbERPy4rCMBTdC/5DuII7TVUcnI5RRBQEF2NVXF+aO22Z&#10;5qY06evvzWJglofz3u57U4qWaldYVrCYRyCIU6sLzhQ8H+fZBoTzyBpLy6RgIAf73Xi0xVjbjhNq&#10;7z4TIYRdjApy76tYSpfmZNDNbUUcuB9bG/QB1pnUNXYh3JRyGUUf0mDBoSHHio45pb/3xihw/P2q&#10;2qRZDZ/XW9a9msN5ON2Umk76wxcIT73/F/+5L1rBcr0Kc8Ob8ATk7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jd3vBAAAA3QAAAA8AAAAAAAAAAAAAAAAAmAIAAGRycy9kb3du&#10;cmV2LnhtbFBLBQYAAAAABAAEAPUAAACGAwAAAAA=&#10;" path="m,l14400,e" filled="f" strokecolor="#f0f4fe">
                    <v:path arrowok="t" o:connecttype="custom" o:connectlocs="0,0;14400,0" o:connectangles="0,0"/>
                  </v:shape>
                </v:group>
                <v:group id="Group 2509" o:spid="_x0000_s1029" style="position:absolute;left:720;top:1680;width:14400;height:2" coordorigin="720,16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MjU1sYAAADdAAAADwAAAGRycy9kb3ducmV2LnhtbESPT4vCMBTE78J+h/AW&#10;9qZpFcWtRhFxlz2I4B9YvD2aZ1tsXkoT2/rtjSB4HGbmN8x82ZlSNFS7wrKCeBCBIE6tLjhTcDr+&#10;9KcgnEfWWFomBXdysFx89OaYaNvynpqDz0SAsEtQQe59lUjp0pwMuoGtiIN3sbVBH2SdSV1jG+Cm&#10;lMMomkiDBYeFHCta55ReDzej4LfFdjWKN832elnfz8fx7n8bk1Jfn91qBsJT59/hV/tPKxiOR9/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kyNTWxgAAAN0A&#10;AAAPAAAAAAAAAAAAAAAAAKoCAABkcnMvZG93bnJldi54bWxQSwUGAAAAAAQABAD6AAAAnQMAAAAA&#10;">
                  <v:shape id="Freeform 2510" o:spid="_x0000_s1030" style="position:absolute;left:720;top:16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MIAMEA&#10;AADdAAAADwAAAGRycy9kb3ducmV2LnhtbERPy4rCMBTdC/5DuMLsNB1nFK1GkWGEARc+cX1prm2Z&#10;5qY06evvzUJweTjv9bYzhWiocrllBZ+TCARxYnXOqYLbdT9egHAeWWNhmRT05GC7GQ7WGGvb8pma&#10;i09FCGEXo4LM+zKW0iUZGXQTWxIH7mErgz7AKpW6wjaEm0JOo2guDeYcGjIs6Sej5P9SGwWOj/ey&#10;Oddf/fJwStt7vdv3vyelPkbdbgXCU+ff4pf7TyuYzr7D/vAmPAG5e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TCADBAAAA3QAAAA8AAAAAAAAAAAAAAAAAmAIAAGRycy9kb3du&#10;cmV2LnhtbFBLBQYAAAAABAAEAPUAAACGAwAAAAA=&#10;" path="m,l14400,e" filled="f" strokecolor="#f0f4fe">
                    <v:path arrowok="t" o:connecttype="custom" o:connectlocs="0,0;14400,0" o:connectangles="0,0"/>
                  </v:shape>
                </v:group>
                <v:group id="Group 2507" o:spid="_x0000_s1031" style="position:absolute;left:720;top:2160;width:14400;height:2" coordorigin="720,21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rirrccAAADdAAAADwAAAGRycy9kb3ducmV2LnhtbESPQWvCQBSE7wX/w/KE&#10;3ppNbFMkZhURKx5CoSqU3h7ZZxLMvg3ZbRL/fbdQ6HGYmW+YfDOZVgzUu8aygiSKQRCXVjdcKbic&#10;356WIJxH1thaJgV3crBZzx5yzLQd+YOGk69EgLDLUEHtfZdJ6cqaDLrIdsTBu9reoA+yr6TucQxw&#10;08pFHL9Kgw2HhRo72tVU3k7fRsFhxHH7nOyH4nbd3b/O6ftnkZBSj/NpuwLhafL/4b/2UStYpC8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grirrccAAADd&#10;AAAADwAAAAAAAAAAAAAAAACqAgAAZHJzL2Rvd25yZXYueG1sUEsFBgAAAAAEAAQA+gAAAJ4DAAAA&#10;AA==&#10;">
                  <v:shape id="Freeform 2508" o:spid="_x0000_s1032" style="position:absolute;left:720;top:21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0z7MUA&#10;AADdAAAADwAAAGRycy9kb3ducmV2LnhtbESPW2vCQBSE3wv+h+UIvtWNsS0aXUVEodCHesPnQ/aY&#10;BLNnQ3Zz+/fdQqGPw8x8w6y3vSlFS7UrLCuYTSMQxKnVBWcKbtfj6wKE88gaS8ukYCAH283oZY2J&#10;th2fqb34TAQIuwQV5N5XiZQuzcmgm9qKOHgPWxv0QdaZ1DV2AW5KGUfRhzRYcFjIsaJ9Tunz0hgF&#10;jr/vVXtu5sPy65R192Z3HA4npSbjfrcC4an3/+G/9qdWEL+/xfD7Jj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jTPsxQAAAN0AAAAPAAAAAAAAAAAAAAAAAJgCAABkcnMv&#10;ZG93bnJldi54bWxQSwUGAAAAAAQABAD1AAAAigMAAAAA&#10;" path="m,l14400,e" filled="f" strokecolor="#f0f4fe">
                    <v:path arrowok="t" o:connecttype="custom" o:connectlocs="0,0;14400,0" o:connectangles="0,0"/>
                  </v:shape>
                </v:group>
                <v:group id="Group 2505" o:spid="_x0000_s1033" style="position:absolute;left:720;top:2640;width:14400;height:2" coordorigin="720,264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dJpBBxgAAAN0A&#10;AAAPAAAAAAAAAAAAAAAAAKoCAABkcnMvZG93bnJldi54bWxQSwUGAAAAAAQABAD6AAAAnQMAAAAA&#10;">
                  <v:shape id="Freeform 2506" o:spid="_x0000_s1034" style="position:absolute;left:720;top:264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gOA8UA&#10;AADdAAAADwAAAGRycy9kb3ducmV2LnhtbESPW2vCQBSE3wv+h+UIfasbrRWNriJSoeBDveHzIXtM&#10;gtmzIbu5/Xu3UPBxmJlvmNWmM4VoqHK5ZQXjUQSCOLE651TB9bL/mINwHlljYZkU9ORgsx68rTDW&#10;tuUTNWefigBhF6OCzPsyltIlGRl0I1sSB+9uK4M+yCqVusI2wE0hJ1E0kwZzDgsZlrTLKHmca6PA&#10;8e+tbE71Z784HNP2Vm/3/fdRqfdht12C8NT5V/i//aMVTL6mU/h7E56AX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KA4DxQAAAN0AAAAPAAAAAAAAAAAAAAAAAJgCAABkcnMv&#10;ZG93bnJldi54bWxQSwUGAAAAAAQABAD1AAAAigMAAAAA&#10;" path="m,l14400,e" filled="f" strokecolor="#f0f4fe">
                    <v:path arrowok="t" o:connecttype="custom" o:connectlocs="0,0;14400,0" o:connectangles="0,0"/>
                  </v:shape>
                </v:group>
                <v:group id="Group 2503" o:spid="_x0000_s1035" style="position:absolute;left:720;top:3120;width:14400;height:2" coordorigin="720,312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9g62uxgAAAN0A&#10;AAAPAAAAAAAAAAAAAAAAAKoCAABkcnMvZG93bnJldi54bWxQSwUGAAAAAAQABAD6AAAAnQMAAAAA&#10;">
                  <v:shape id="Freeform 2504" o:spid="_x0000_s1036" style="position:absolute;left:720;top:312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Y178UA&#10;AADdAAAADwAAAGRycy9kb3ducmV2LnhtbESPW2vCQBSE3wv+h+UIvtWN2opGVxFRKPSh3vD5kD0m&#10;wezZkN3c/n23UPBxmJlvmPW2M4VoqHK5ZQWTcQSCOLE651TB7Xp8X4BwHlljYZkU9ORguxm8rTHW&#10;tuUzNRefigBhF6OCzPsyltIlGRl0Y1sSB+9hK4M+yCqVusI2wE0hp1E0lwZzDgsZlrTPKHleaqPA&#10;8c+9bM71rF9+n9L2Xu+O/eGk1GjY7VYgPHX+Ff5vf2kF08+POfy9CU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tjXvxQAAAN0AAAAPAAAAAAAAAAAAAAAAAJgCAABkcnMv&#10;ZG93bnJldi54bWxQSwUGAAAAAAQABAD1AAAAigMAAAAA&#10;" path="m,l14400,e" filled="f" strokecolor="#f0f4fe">
                    <v:path arrowok="t" o:connecttype="custom" o:connectlocs="0,0;14400,0" o:connectangles="0,0"/>
                  </v:shape>
                </v:group>
                <v:group id="Group 2499" o:spid="_x0000_s1037" style="position:absolute;left:720;top:4080;width:14400;height:2" coordorigin="720,40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h2WQsYAAADdAAAADwAAAGRycy9kb3ducmV2LnhtbESPQWvCQBSE74X+h+UV&#10;vOkmWluJriKi4kGEakG8PbLPJJh9G7JrEv99VxB6HGbmG2a26EwpGqpdYVlBPIhAEKdWF5wp+D1t&#10;+hMQziNrLC2Tggc5WMzf32aYaNvyDzVHn4kAYZeggtz7KpHSpTkZdANbEQfvamuDPsg6k7rGNsBN&#10;KYdR9CUNFhwWcqxolVN6O96Ngm2L7XIUr5v97bp6XE7jw3kfk1K9j245BeGp8//hV3unFQzHn9/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HZZCxgAAAN0A&#10;AAAPAAAAAAAAAAAAAAAAAKoCAABkcnMvZG93bnJldi54bWxQSwUGAAAAAAQABAD6AAAAnQMAAAAA&#10;">
                  <v:shape id="Freeform 2500" o:spid="_x0000_s1038" style="position:absolute;left:720;top:40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UEBsEA&#10;AADdAAAADwAAAGRycy9kb3ducmV2LnhtbERPy4rCMBTdC/5DuMLsNB1nFK1GkWGEARc+cX1prm2Z&#10;5qY06evvzUJweTjv9bYzhWiocrllBZ+TCARxYnXOqYLbdT9egHAeWWNhmRT05GC7GQ7WGGvb8pma&#10;i09FCGEXo4LM+zKW0iUZGXQTWxIH7mErgz7AKpW6wjaEm0JOo2guDeYcGjIs6Sej5P9SGwWOj/ey&#10;Oddf/fJwStt7vdv3vyelPkbdbgXCU+ff4pf7TyuYzr7D3PAmPAG5e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lBAbBAAAA3QAAAA8AAAAAAAAAAAAAAAAAmAIAAGRycy9kb3du&#10;cmV2LnhtbFBLBQYAAAAABAAEAPUAAACGAwAAAAA=&#10;" path="m,l14400,e" filled="f" strokecolor="#f0f4fe">
                    <v:path arrowok="t" o:connecttype="custom" o:connectlocs="0,0;14400,0" o:connectangles="0,0"/>
                  </v:shape>
                </v:group>
                <v:group id="Group 2497" o:spid="_x0000_s1039" style="position:absolute;left:720;top:4560;width:14400;height:2" coordorigin="720,45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6nq8YAAADdAAAADwAAAGRycy9kb3ducmV2LnhtbESPQWvCQBSE74X+h+UV&#10;vOkmWkuNriKi4kGEakG8PbLPJJh9G7JrEv99VxB6HGbmG2a26EwpGqpdYVlBPIhAEKdWF5wp+D1t&#10;+t8gnEfWWFomBQ9ysJi/v80w0bblH2qOPhMBwi5BBbn3VSKlS3My6Aa2Ig7e1dYGfZB1JnWNbYCb&#10;Ug6j6EsaLDgs5FjRKqf0drwbBdsW2+UoXjf723X1uJzGh/M+JqV6H91yCsJT5//Dr/ZOKxiOPy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8zqerxgAAAN0A&#10;AAAPAAAAAAAAAAAAAAAAAKoCAABkcnMvZG93bnJldi54bWxQSwUGAAAAAAQABAD6AAAAnQMAAAAA&#10;">
                  <v:shape id="Freeform 2498" o:spid="_x0000_s1040" style="position:absolute;left:720;top:45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qe3cIA&#10;AADdAAAADwAAAGRycy9kb3ducmV2LnhtbERPyWrDMBC9F/IPYgK5NXJcXFI3SjChhkAPzUbOgzW1&#10;Ta2RseTt76tDocfH23eHyTRioM7VlhVs1hEI4sLqmksF91v+vAXhPLLGxjIpmMnBYb942mGq7cgX&#10;Gq6+FCGEXYoKKu/bVEpXVGTQrW1LHLhv2xn0AXal1B2OIdw0Mo6iV2mw5tBQYUvHioqfa28UOP56&#10;tMOlf5nfPs/l+OizfP44K7VaTtk7CE+T/xf/uU9aQZwkYX94E56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yp7dwgAAAN0AAAAPAAAAAAAAAAAAAAAAAJgCAABkcnMvZG93&#10;bnJldi54bWxQSwUGAAAAAAQABAD1AAAAhwMAAAAA&#10;" path="m,l14400,e" filled="f" strokecolor="#f0f4fe">
                    <v:path arrowok="t" o:connecttype="custom" o:connectlocs="0,0;14400,0" o:connectangles="0,0"/>
                  </v:shape>
                </v:group>
                <v:group id="Group 2491" o:spid="_x0000_s1041" style="position:absolute;left:720;top:6000;width:14400;height:2" coordorigin="720,60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2E9cMUAAADdAAAADwAAAGRycy9kb3ducmV2LnhtbESPQYvCMBSE7wv+h/AE&#10;b2tapYtUo4ioeJCFVUG8PZpnW2xeShPb+u/NwsIeh5n5hlmselOJlhpXWlYQjyMQxJnVJecKLufd&#10;5wyE88gaK8uk4EUOVsvBxwJTbTv+ofbkcxEg7FJUUHhfp1K6rCCDbmxr4uDdbWPQB9nkUjfYBbip&#10;5CSKvqTBksNCgTVtCsoep6dRsO+wW0/jbXt83Dev2zn5vh5jUmo07NdzEJ56/x/+ax+0gkmSxP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dhPXDFAAAA3QAA&#10;AA8AAAAAAAAAAAAAAAAAqgIAAGRycy9kb3ducmV2LnhtbFBLBQYAAAAABAAEAPoAAACcAwAAAAA=&#10;">
                  <v:shape id="Freeform 2492" o:spid="_x0000_s1042" style="position:absolute;left:720;top:60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SlMcUA&#10;AADdAAAADwAAAGRycy9kb3ducmV2LnhtbESPT2vCQBTE7wW/w/IEb3VjxFKjq4goCD1UrXh+ZJ9J&#10;MPs2ZDf/vr1bKPQ4zMxvmPW2N6VoqXaFZQWzaQSCOLW64EzB7ef4/gnCeWSNpWVSMJCD7Wb0tsZE&#10;244v1F59JgKEXYIKcu+rREqX5mTQTW1FHLyHrQ36IOtM6hq7ADeljKPoQxosOCzkWNE+p/R5bYwC&#10;x9/3qr0082H5dc66e7M7DoezUpNxv1uB8NT7//Bf+6QVxItFDL9vwhOQm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VKUxxQAAAN0AAAAPAAAAAAAAAAAAAAAAAJgCAABkcnMv&#10;ZG93bnJldi54bWxQSwUGAAAAAAQABAD1AAAAigMAAAAA&#10;" path="m,l14400,e" filled="f" strokecolor="#f0f4fe">
                    <v:path arrowok="t" o:connecttype="custom" o:connectlocs="0,0;14400,0" o:connectangles="0,0"/>
                  </v:shape>
                </v:group>
                <v:group id="Group 2489" o:spid="_x0000_s1043" style="position:absolute;left:720;top:6480;width:14400;height:2" coordorigin="720,64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j/BpzFAAAA3QAA&#10;AA8AAAAAAAAAAAAAAAAAqgIAAGRycy9kb3ducmV2LnhtbFBLBQYAAAAABAAEAPoAAACcAwAAAAA=&#10;">
                  <v:shape id="Freeform 2490" o:spid="_x0000_s1044" style="position:absolute;left:720;top:64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3sUA&#10;AADdAAAADwAAAGRycy9kb3ducmV2LnhtbESPW2vCQBSE3wv+h+UIfasbrYpGVxGpUOhDveHzIXtM&#10;gtmzIbu5/Xu3UPBxmJlvmPW2M4VoqHK5ZQXjUQSCOLE651TB9XL4WIBwHlljYZkU9ORguxm8rTHW&#10;tuUTNWefigBhF6OCzPsyltIlGRl0I1sSB+9uK4M+yCqVusI2wE0hJ1E0lwZzDgsZlrTPKHmca6PA&#10;8e+tbE71Z7/8Oabtrd4d+q+jUu/DbrcC4anzr/B/+1srmMxmU/h7E56A3D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8ZjexQAAAN0AAAAPAAAAAAAAAAAAAAAAAJgCAABkcnMv&#10;ZG93bnJldi54bWxQSwUGAAAAAAQABAD1AAAAigMAAAAA&#10;" path="m,l14400,e" filled="f" strokecolor="#f0f4fe">
                    <v:path arrowok="t" o:connecttype="custom" o:connectlocs="0,0;14400,0" o:connectangles="0,0"/>
                  </v:shape>
                </v:group>
                <v:group id="Group 2487" o:spid="_x0000_s1045" style="position:absolute;left:720;top:6960;width:14400;height:2" coordorigin="720,69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Fo7c8UAAADdAAAADwAAAGRycy9kb3ducmV2LnhtbESPQYvCMBSE7wv+h/AE&#10;b2tapYtUo4ioeJCFVUG8PZpnW2xeShPb+u/NwsIeh5n5hlmselOJlhpXWlYQjyMQxJnVJecKLufd&#10;5wyE88gaK8uk4EUOVsvBxwJTbTv+ofbkcxEg7FJUUHhfp1K6rCCDbmxr4uDdbWPQB9nkUjfYBbip&#10;5CSKvqTBksNCgTVtCsoep6dRsO+wW0/jbXt83Dev2zn5vh5jUmo07NdzEJ56/x/+ax+0gkmSJP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haO3PFAAAA3QAA&#10;AA8AAAAAAAAAAAAAAAAAqgIAAGRycy9kb3ducmV2LnhtbFBLBQYAAAAABAAEAPoAAACcAwAAAAA=&#10;">
                  <v:shape id="Freeform 2488" o:spid="_x0000_s1046" style="position:absolute;left:720;top:69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jMsQA&#10;AADdAAAADwAAAGRycy9kb3ducmV2LnhtbESPS4vCQBCE7wv+h6EFb+tEF0Wjo4isIHhYX3huMm0S&#10;zPSEzOT1752FhT0WVfUVtd52phANVS63rGAyjkAQJ1bnnCq43w6fCxDOI2ssLJOCnhxsN4OPNcba&#10;tnyh5upTESDsYlSQeV/GUrokI4NubEvi4D1tZdAHWaVSV9gGuCnkNIrm0mDOYSHDkvYZJa9rbRQ4&#10;/nmUzaX+6penc9o+6t2h/z4rNRp2uxUIT53/D/+1j1rBdDabw++b8ATk5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vozLEAAAA3QAAAA8AAAAAAAAAAAAAAAAAmAIAAGRycy9k&#10;b3ducmV2LnhtbFBLBQYAAAAABAAEAPUAAACJAwAAAAA=&#10;" path="m,l14400,e" filled="f" strokecolor="#f0f4fe">
                    <v:path arrowok="t" o:connecttype="custom" o:connectlocs="0,0;14400,0" o:connectangles="0,0"/>
                  </v:shape>
                </v:group>
                <v:group id="Group 2485" o:spid="_x0000_s1047" style="position:absolute;left:720;top:7440;width:14400;height:2" coordorigin="720,744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nxACfxgAAAN0A&#10;AAAPAAAAAAAAAAAAAAAAAKoCAABkcnMvZG93bnJldi54bWxQSwUGAAAAAAQABAD6AAAAnQMAAAAA&#10;">
                  <v:shape id="Freeform 2486" o:spid="_x0000_s1048" style="position:absolute;left:720;top:744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yS28IA&#10;AADdAAAADwAAAGRycy9kb3ducmV2LnhtbERPyWrDMBC9F/IPYgK5NXJcXFI3SjChhkAPzUbOgzW1&#10;Ta2RseTt76tDocfH23eHyTRioM7VlhVs1hEI4sLqmksF91v+vAXhPLLGxjIpmMnBYb942mGq7cgX&#10;Gq6+FCGEXYoKKu/bVEpXVGTQrW1LHLhv2xn0AXal1B2OIdw0Mo6iV2mw5tBQYUvHioqfa28UOP56&#10;tMOlf5nfPs/l+OizfP44K7VaTtk7CE+T/xf/uU9aQZwkYW54E56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vJLbwgAAAN0AAAAPAAAAAAAAAAAAAAAAAJgCAABkcnMvZG93&#10;bnJldi54bWxQSwUGAAAAAAQABAD1AAAAhwMAAAAA&#10;" path="m,l14400,e" filled="f" strokecolor="#f0f4fe">
                    <v:path arrowok="t" o:connecttype="custom" o:connectlocs="0,0;14400,0" o:connectangles="0,0"/>
                  </v:shape>
                </v:group>
                <v:group id="Group 2483" o:spid="_x0000_s1049" style="position:absolute;left:720;top:7920;width:14400;height:2" coordorigin="720,792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5FzF2xgAAAN0A&#10;AAAPAAAAAAAAAAAAAAAAAKoCAABkcnMvZG93bnJldi54bWxQSwUGAAAAAAQABAD6AAAAnQMAAAAA&#10;">
                  <v:shape id="Freeform 2484" o:spid="_x0000_s1050" style="position:absolute;left:720;top:792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DL0MUA&#10;AADdAAAADwAAAGRycy9kb3ducmV2LnhtbESPW2vCQBSE3wv+h+UIvtWNkbYaXUVEodCHesPnQ/aY&#10;BLNnQ3Zz+/fdQqGPw8x8w6y3vSlFS7UrLCuYTSMQxKnVBWcKbtfj6wKE88gaS8ukYCAH283oZY2J&#10;th2fqb34TAQIuwQV5N5XiZQuzcmgm9qKOHgPWxv0QdaZ1DV2AW5KGUfRuzRYcFjIsaJ9Tunz0hgF&#10;jr/vVXtu5sPy65R192Z3HA4npSbjfrcC4an3/+G/9qdWEH+8xfD7Jj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kMvQxQAAAN0AAAAPAAAAAAAAAAAAAAAAAJgCAABkcnMv&#10;ZG93bnJldi54bWxQSwUGAAAAAAQABAD1AAAAigMAAAAA&#10;" path="m,l14400,e" filled="f" strokecolor="#f0f4fe">
                    <v:path arrowok="t" o:connecttype="custom" o:connectlocs="0,0;14400,0" o:connectangles="0,0"/>
                  </v:shape>
                </v:group>
                <v:group id="Group 2481" o:spid="_x0000_s1051" style="position:absolute;left:720;top:8400;width:14400;height:2" coordorigin="720,84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tofcYAAADdAAAADwAAAGRycy9kb3ducmV2LnhtbESPT4vCMBTE78J+h/AW&#10;9qZpFXWpRhFxlz2I4B9YvD2aZ1tsXkoT2/rtjSB4HGbmN8x82ZlSNFS7wrKCeBCBIE6tLjhTcDr+&#10;9L9BOI+ssbRMCu7kYLn46M0x0bblPTUHn4kAYZeggtz7KpHSpTkZdANbEQfvYmuDPsg6k7rGNsBN&#10;KYdRNJEGCw4LOVa0zim9Hm5GwW+L7WoUb5rt9bK+n4/j3f82JqW+PrvVDISnzr/Dr/afVjCcjk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O2h9xgAAAN0A&#10;AAAPAAAAAAAAAAAAAAAAAKoCAABkcnMvZG93bnJldi54bWxQSwUGAAAAAAQABAD6AAAAnQMAAAAA&#10;">
                  <v:shape id="Freeform 2482" o:spid="_x0000_s1052" style="position:absolute;left:720;top:84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2P8YA&#10;AADdAAAADwAAAGRycy9kb3ducmV2LnhtbESPSWvDMBSE74X8B/ECuTVylmZxo4QQEij0kKUl54f1&#10;aptYT8aSt38fFQo9DjPzDbPZdaYQDVUut6xgMo5AECdW55wq+P46va5AOI+ssbBMCnpysNsOXjYY&#10;a9vylZqbT0WAsItRQeZ9GUvpkowMurEtiYP3YyuDPsgqlbrCNsBNIadRtJAGcw4LGZZ0yCh53Gqj&#10;wPH5XjbXetavPy9pe6/3p/54UWo07PbvIDx1/j/81/7QCqbLtzn8vglPQG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X2P8YAAADdAAAADwAAAAAAAAAAAAAAAACYAgAAZHJz&#10;L2Rvd25yZXYueG1sUEsFBgAAAAAEAAQA9QAAAIsDAAAAAA==&#10;" path="m,l14400,e" filled="f" strokecolor="#f0f4fe">
                    <v:path arrowok="t" o:connecttype="custom" o:connectlocs="0,0;14400,0" o:connectangles="0,0"/>
                  </v:shape>
                </v:group>
                <v:group id="Group 2479" o:spid="_x0000_s1053" style="position:absolute;left:720;top:8880;width:14400;height:2" coordorigin="720,88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nlWSxgAAAN0A&#10;AAAPAAAAAAAAAAAAAAAAAKoCAABkcnMvZG93bnJldi54bWxQSwUGAAAAAAQABAD6AAAAnQMAAAAA&#10;">
                  <v:shape id="Freeform 2480" o:spid="_x0000_s1054" style="position:absolute;left:720;top:88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vN08UA&#10;AADdAAAADwAAAGRycy9kb3ducmV2LnhtbESPW2vCQBSE3wv+h+UIfasbLd6iq4hUKPSh3vD5kD0m&#10;wezZkN3c/r1bKPg4zMw3zHrbmUI0VLncsoLxKAJBnFidc6rgejl8LEA4j6yxsEwKenKw3Qze1hhr&#10;2/KJmrNPRYCwi1FB5n0ZS+mSjAy6kS2Jg3e3lUEfZJVKXWEb4KaQkyiaSYM5h4UMS9pnlDzOtVHg&#10;+PdWNqf6s1/+HNP2Vu8O/ddRqfdht1uB8NT5V/i//a0VTObTGfy9CU9Ab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q83TxQAAAN0AAAAPAAAAAAAAAAAAAAAAAJgCAABkcnMv&#10;ZG93bnJldi54bWxQSwUGAAAAAAQABAD1AAAAigMAAAAA&#10;" path="m,l14400,e" filled="f" strokecolor="#f0f4fe">
                    <v:path arrowok="t" o:connecttype="custom" o:connectlocs="0,0;14400,0" o:connectangles="0,0"/>
                  </v:shape>
                </v:group>
                <v:group id="Group 2477" o:spid="_x0000_s1055" style="position:absolute;left:720;top:9360;width:14400;height:2" coordorigin="720,936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gBufsYAAADdAAAADwAAAGRycy9kb3ducmV2LnhtbESPT4vCMBTE78J+h/AW&#10;9qZpXdSlGkXEXTyI4B9YvD2aZ1tsXkoT2/rtjSB4HGbmN8xs0ZlSNFS7wrKCeBCBIE6tLjhTcDr+&#10;9n9AOI+ssbRMCu7kYDH/6M0w0bblPTUHn4kAYZeggtz7KpHSpTkZdANbEQfvYmuDPsg6k7rGNsBN&#10;KYdRNJYGCw4LOVa0yim9Hm5GwV+L7fI7Xjfb62V1Px9Hu/9tTEp9fXbLKQhPnX+HX+2NVjCcjC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AG5+xgAAAN0A&#10;AAAPAAAAAAAAAAAAAAAAAKoCAABkcnMvZG93bnJldi54bWxQSwUGAAAAAAQABAD6AAAAnQMAAAAA&#10;">
                  <v:shape id="Freeform 2478" o:spid="_x0000_s1056" style="position:absolute;left:720;top:936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j8OsEA&#10;AADdAAAADwAAAGRycy9kb3ducmV2LnhtbERPy4rCMBTdC/5DuMLsNB2H8VGNIsMIAy584vrSXNsy&#10;zU1p0tffm4Xg8nDe621nCtFQ5XLLCj4nEQjixOqcUwW36368AOE8ssbCMinoycF2MxysMda25TM1&#10;F5+KEMIuRgWZ92UspUsyMugmtiQO3MNWBn2AVSp1hW0IN4WcRtFMGsw5NGRY0k9Gyf+lNgocH+9l&#10;c66/+uXhlLb3erfvf09KfYy63QqEp86/xS/3n1YwnX+HueFNeA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4/DrBAAAA3QAAAA8AAAAAAAAAAAAAAAAAmAIAAGRycy9kb3du&#10;cmV2LnhtbFBLBQYAAAAABAAEAPUAAACGAwAAAAA=&#10;" path="m,l14400,e" filled="f" strokecolor="#f0f4fe">
                    <v:path arrowok="t" o:connecttype="custom" o:connectlocs="0,0;14400,0" o:connectangles="0,0"/>
                  </v:shape>
                </v:group>
                <v:group id="Group 2475" o:spid="_x0000_s1057" style="position:absolute;left:720;top:9840;width:14400;height:2" coordorigin="720,984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01+XxgAAAN0A&#10;AAAPAAAAAAAAAAAAAAAAAKoCAABkcnMvZG93bnJldi54bWxQSwUGAAAAAAQABAD6AAAAnQMAAAAA&#10;">
                  <v:shape id="Freeform 2476" o:spid="_x0000_s1058" style="position:absolute;left:720;top:984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I6gcIA&#10;AADdAAAADwAAAGRycy9kb3ducmV2LnhtbERPyWrDMBC9F/IPYgK5NXJccFM3SjChhkAPzUbOgzW1&#10;Ta2RseTt76tDocfH23eHyTRioM7VlhVs1hEI4sLqmksF91v+vAXhPLLGxjIpmMnBYb942mGq7cgX&#10;Gq6+FCGEXYoKKu/bVEpXVGTQrW1LHLhv2xn0AXal1B2OIdw0Mo6iRBqsOTRU2NKxouLn2hsFjr8e&#10;7XDpX+a3z3M5Pvosnz/OSq2WU/YOwtPk/8V/7pNWEL8mYX94E56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YjqBwgAAAN0AAAAPAAAAAAAAAAAAAAAAAJgCAABkcnMvZG93&#10;bnJldi54bWxQSwUGAAAAAAQABAD1AAAAhwMAAAAA&#10;" path="m,l14400,e" filled="f" strokecolor="#f0f4fe">
                    <v:path arrowok="t" o:connecttype="custom" o:connectlocs="0,0;14400,0" o:connectangles="0,0"/>
                  </v:shape>
                </v:group>
                <v:group id="Group 2473" o:spid="_x0000_s1059" style="position:absolute;left:720;top:10320;width:14400;height:2" coordorigin="720,1032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mZLMcAAADdAAAADwAAAGRycy9kb3ducmV2LnhtbESPQWvCQBSE7wX/w/KE&#10;3ppNLE0lZhURKx5CoSqU3h7ZZxLMvg3ZbRL/fbdQ6HGYmW+YfDOZVgzUu8aygiSKQRCXVjdcKbic&#10;356WIJxH1thaJgV3crBZzx5yzLQd+YOGk69EgLDLUEHtfZdJ6cqaDLrIdsTBu9reoA+yr6TucQxw&#10;08pFHKfSYMNhocaOdjWVt9O3UXAYcdw+J/uhuF1396/zy/tnkZBSj/NpuwLhafL/4b/2UStYvKYJ&#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MmZLMcAAADd&#10;AAAADwAAAAAAAAAAAAAAAACqAgAAZHJzL2Rvd25yZXYueG1sUEsFBgAAAAAEAAQA+gAAAJ4DAAAA&#10;AA==&#10;">
                  <v:shape id="Freeform 2474" o:spid="_x0000_s1060" style="position:absolute;left:720;top:1032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wBbcUA&#10;AADdAAAADwAAAGRycy9kb3ducmV2LnhtbESPT2vCQBTE7wW/w/IEb3VjBFujq4goCD1UrXh+ZJ9J&#10;MPs2ZDf/vr1bKPQ4zMxvmPW2N6VoqXaFZQWzaQSCOLW64EzB7ef4/gnCeWSNpWVSMJCD7Wb0tsZE&#10;244v1F59JgKEXYIKcu+rREqX5mTQTW1FHLyHrQ36IOtM6hq7ADeljKNoIQ0WHBZyrGifU/q8NkaB&#10;4+971V6a+bD8Omfdvdkdh8NZqcm4361AeOr9f/ivfdIK4o9FDL9vwhOQm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AFtxQAAAN0AAAAPAAAAAAAAAAAAAAAAAJgCAABkcnMv&#10;ZG93bnJldi54bWxQSwUGAAAAAAQABAD1AAAAigMAAAAA&#10;" path="m,l14400,e" filled="f" strokecolor="#f0f4fe">
                    <v:path arrowok="t" o:connecttype="custom" o:connectlocs="0,0;14400,0" o:connectangles="0,0"/>
                  </v:shape>
                </v:group>
                <v:group id="Group 2471" o:spid="_x0000_s1061" style="position:absolute;left:720;top:10800;width:14400;height:2" coordorigin="720,1080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eiwMYAAADdAAAADwAAAGRycy9kb3ducmV2LnhtbESPT4vCMBTE7wv7HcJb&#10;8KZpFXWpRhHRZQ8i+AcWb4/m2Rabl9LEtn57Iwh7HGbmN8x82ZlSNFS7wrKCeBCBIE6tLjhTcD5t&#10;+98gnEfWWFomBQ9ysFx8fswx0bblAzVHn4kAYZeggtz7KpHSpTkZdANbEQfvamuDPsg6k7rGNsBN&#10;KYdRNJEGCw4LOVa0zim9He9GwU+L7WoUb5rd7bp+XE7j/d8uJqV6X91qBsJT5//D7/avVjCcTkb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7V6LAxgAAAN0A&#10;AAAPAAAAAAAAAAAAAAAAAKoCAABkcnMvZG93bnJldi54bWxQSwUGAAAAAAQABAD6AAAAnQMAAAAA&#10;">
                  <v:shape id="Freeform 2472" o:spid="_x0000_s1062" style="position:absolute;left:720;top:1080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8gsUA&#10;AADdAAAADwAAAGRycy9kb3ducmV2LnhtbESPW2vCQBSE3wv+h+UIfasbrXiJriJSodCHesPnQ/aY&#10;BLNnQ3Zz+/duoeDjMDPfMOttZwrRUOVyywrGowgEcWJ1zqmC6+XwsQDhPLLGwjIp6MnBdjN4W2Os&#10;bcsnas4+FQHCLkYFmfdlLKVLMjLoRrYkDt7dVgZ9kFUqdYVtgJtCTqJoJg3mHBYyLGmfUfI410aB&#10;499b2Zzqz375c0zbW7079F9Hpd6H3W4FwlPnX+H/9rdWMJnPpvD3JjwBuX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WTyCxQAAAN0AAAAPAAAAAAAAAAAAAAAAAJgCAABkcnMv&#10;ZG93bnJldi54bWxQSwUGAAAAAAQABAD1AAAAigMAAAAA&#10;" path="m,l14400,e" filled="f" strokecolor="#f0f4fe">
                    <v:path arrowok="t" o:connecttype="custom" o:connectlocs="0,0;14400,0" o:connectangles="0,0"/>
                  </v:shape>
                </v:group>
                <v:group id="Group 2469" o:spid="_x0000_s1063" style="position:absolute;left:720;top:11280;width:14400;height:2" coordorigin="720,11280" coordsize="144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KfL8YAAADdAAAADwAAAGRycy9kb3ducmV2LnhtbESPT4vCMBTE78J+h/AW&#10;9qZpXdSlGkXEXTyI4B9YvD2aZ1tsXkoT2/rtjSB4HGbmN8xs0ZlSNFS7wrKCeBCBIE6tLjhTcDr+&#10;9n9AOI+ssbRMCu7kYDH/6M0w0bblPTUHn4kAYZeggtz7KpHSpTkZdANbEQfvYmuDPsg6k7rGNsBN&#10;KYdRNJYGCw4LOVa0yim9Hm5GwV+L7fI7Xjfb62V1Px9Hu/9tTEp9fXbLKQhPnX+HX+2NVjCcjEf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8p8vxgAAAN0A&#10;AAAPAAAAAAAAAAAAAAAAAKoCAABkcnMvZG93bnJldi54bWxQSwUGAAAAAAQABAD6AAAAnQMAAAAA&#10;">
                  <v:shape id="Freeform 2470" o:spid="_x0000_s1064" style="position:absolute;left:720;top:11280;width:14400;height:2;visibility:visible;mso-wrap-style:square;v-text-anchor:top" coordsize="1440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cHbsUA&#10;AADdAAAADwAAAGRycy9kb3ducmV2LnhtbESPW2vCQBSE3wv+h+UIfasbLaQaXUVEQehDveHzIXtM&#10;gtmzIbu5/Xu3UOjjMDPfMKtNb0rRUu0KywqmkwgEcWp1wZmC2/XwMQfhPLLG0jIpGMjBZj16W2Gi&#10;bcdnai8+EwHCLkEFufdVIqVLczLoJrYiDt7D1gZ9kHUmdY1dgJtSzqIolgYLDgs5VrTLKX1eGqPA&#10;8c+9as/N57D4PmXdvdkehv1Jqfdxv12C8NT7//Bf+6gVzL7iGH7fhCcg1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xwduxQAAAN0AAAAPAAAAAAAAAAAAAAAAAJgCAABkcnMv&#10;ZG93bnJldi54bWxQSwUGAAAAAAQABAD1AAAAigMAAAAA&#10;" path="m,l14400,e" filled="f" strokecolor="#f0f4fe">
                    <v:path arrowok="t" o:connecttype="custom" o:connectlocs="0,0;14400,0" o:connectangles="0,0"/>
                  </v:shape>
                </v:group>
                <v:group id="Group 2467" o:spid="_x0000_s1065" style="position:absolute;left:1200;top:720;width:2;height:10800" coordorigin="120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bKTDxgAAAN0A&#10;AAAPAAAAAAAAAAAAAAAAAKoCAABkcnMvZG93bnJldi54bWxQSwUGAAAAAAQABAD6AAAAnQMAAAAA&#10;">
                  <v:shape id="Freeform 2468" o:spid="_x0000_s1066" style="position:absolute;left:120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npuMIA&#10;AADdAAAADwAAAGRycy9kb3ducmV2LnhtbERPz2vCMBS+C/sfwhvspukcVOmMsg1EwYvWbl4fzbMt&#10;a15CE2v9781B8Pjx/V6sBtOKnjrfWFbwPklAEJdWN1wpKI7r8RyED8gaW8uk4EYeVsuX0QIzba98&#10;oD4PlYgh7DNUUIfgMil9WZNBP7GOOHJn2xkMEXaV1B1eY7hp5TRJUmmw4dhQo6Ofmsr//GIUDB+7&#10;79Nfkrq8OJ3TDe7XW9f/KvX2Onx9ggg0hKf44d5qBdNZGufGN/EJ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mem4wgAAAN0AAAAPAAAAAAAAAAAAAAAAAJgCAABkcnMvZG93&#10;bnJldi54bWxQSwUGAAAAAAQABAD1AAAAhwMAAAAA&#10;" path="m,l,10800e" filled="f" strokecolor="#f0f4fe">
                    <v:path arrowok="t" o:connecttype="custom" o:connectlocs="0,720;0,11520" o:connectangles="0,0"/>
                  </v:shape>
                </v:group>
                <v:group id="Group 2465" o:spid="_x0000_s1067" style="position:absolute;left:1680;top:720;width:2;height:10800" coordorigin="168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v5UqxgAAAN0A&#10;AAAPAAAAAAAAAAAAAAAAAKoCAABkcnMvZG93bnJldi54bWxQSwUGAAAAAAQABAD6AAAAnQMAAAAA&#10;">
                  <v:shape id="Freeform 2466" o:spid="_x0000_s1068" style="position:absolute;left:168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ZzY8IA&#10;AADdAAAADwAAAGRycy9kb3ducmV2LnhtbERPz2vCMBS+C/4P4Qm7aaqDOjqjqCATvLjq5vXRPNti&#10;8xKaWLv/3hyEHT++34tVbxrRUetrywqmkwQEcWF1zaWC82k3/gDhA7LGxjIp+CMPq+VwsMBM2wd/&#10;U5eHUsQQ9hkqqEJwmZS+qMign1hHHLmrbQ2GCNtS6hYfMdw0cpYkqTRYc2yo0NG2ouKW342C/v2w&#10;ufwmqcvPl2v6hcfd3nU/Sr2N+vUniEB9+Be/3HutYDafx/3xTXwC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nNjwgAAAN0AAAAPAAAAAAAAAAAAAAAAAJgCAABkcnMvZG93&#10;bnJldi54bWxQSwUGAAAAAAQABAD1AAAAhwMAAAAA&#10;" path="m,l,10800e" filled="f" strokecolor="#f0f4fe">
                    <v:path arrowok="t" o:connecttype="custom" o:connectlocs="0,720;0,11520" o:connectangles="0,0"/>
                  </v:shape>
                </v:group>
                <v:group id="Group 2463" o:spid="_x0000_s1069" style="position:absolute;left:2160;top:720;width:2;height:10800" coordorigin="216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RAP8cUAAADdAAAADwAAAGRycy9kb3ducmV2LnhtbESPQYvCMBSE78L+h/CE&#10;vWlaF3WpRhFZlz2IoC6It0fzbIvNS2liW/+9EQSPw8x8w8yXnSlFQ7UrLCuIhxEI4tTqgjMF/8fN&#10;4BuE88gaS8uk4E4OlouP3hwTbVveU3PwmQgQdgkqyL2vEildmpNBN7QVcfAutjbog6wzqWtsA9yU&#10;chRFE2mw4LCQY0XrnNLr4WYU/LbYrr7in2Z7vazv5+N4d9rGpNRnv1vNQHjq/Dv8av9pBaPpN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EQD/HFAAAA3QAA&#10;AA8AAAAAAAAAAAAAAAAAqgIAAGRycy9kb3ducmV2LnhtbFBLBQYAAAAABAAEAPoAAACcAwAAAAA=&#10;">
                  <v:shape id="Freeform 2464" o:spid="_x0000_s1070" style="position:absolute;left:216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hIj8YA&#10;AADdAAAADwAAAGRycy9kb3ducmV2LnhtbESPQWvCQBSE7wX/w/IEb3VjhCipq9SCKPRiU63XR/aZ&#10;hGbfLtltjP++KxR6HGbmG2a1GUwreup8Y1nBbJqAIC6tbrhScPrcPS9B+ICssbVMCu7kYbMePa0w&#10;1/bGH9QXoRIRwj5HBXUILpfSlzUZ9FPriKN3tZ3BEGVXSd3hLcJNK9MkyaTBhuNCjY7eaiq/ix+j&#10;YJi/by9fSeaK0+Wa7fG4O7j+rNRkPLy+gAg0hP/wX/ugFaSLRQq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6hIj8YAAADdAAAADwAAAAAAAAAAAAAAAACYAgAAZHJz&#10;L2Rvd25yZXYueG1sUEsFBgAAAAAEAAQA9QAAAIsDAAAAAA==&#10;" path="m,l,10800e" filled="f" strokecolor="#f0f4fe">
                    <v:path arrowok="t" o:connecttype="custom" o:connectlocs="0,720;0,11520" o:connectangles="0,0"/>
                  </v:shape>
                </v:group>
                <v:group id="Group 2461" o:spid="_x0000_s1071" style="position:absolute;left:2640;top:720;width:2;height:10800" coordorigin="264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jQdxgAAAN0A&#10;AAAPAAAAAAAAAAAAAAAAAKoCAABkcnMvZG93bnJldi54bWxQSwUGAAAAAAQABAD6AAAAnQMAAAAA&#10;">
                  <v:shape id="Freeform 2462" o:spid="_x0000_s1072" style="position:absolute;left:264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11YMYA&#10;AADdAAAADwAAAGRycy9kb3ducmV2LnhtbESPQWvCQBSE70L/w/IKvemmWmJJXUUFqeClRluvj+wz&#10;Cc2+XbLbGP+9KxQ8DjPzDTNb9KYRHbW+tqzgdZSAIC6srrlUcDxshu8gfEDW2FgmBVfysJg/DWaY&#10;aXvhPXV5KEWEsM9QQRWCy6T0RUUG/cg64uidbWswRNmWUrd4iXDTyHGSpNJgzXGhQkfriorf/M8o&#10;6Ce71eknSV1+PJ3TT/zabF33rdTLc7/8ABGoD4/wf3urFYyn0ze4v4lP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11YMYAAADdAAAADwAAAAAAAAAAAAAAAACYAgAAZHJz&#10;L2Rvd25yZXYueG1sUEsFBgAAAAAEAAQA9QAAAIsDAAAAAA==&#10;" path="m,l,10800e" filled="f" strokecolor="#f0f4fe">
                    <v:path arrowok="t" o:connecttype="custom" o:connectlocs="0,720;0,11520" o:connectangles="0,0"/>
                  </v:shape>
                </v:group>
                <v:group id="Group 2459" o:spid="_x0000_s1073" style="position:absolute;left:3120;top:720;width:2;height:10800" coordorigin="312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KwnyxgAAAN0A&#10;AAAPAAAAAAAAAAAAAAAAAKoCAABkcnMvZG93bnJldi54bWxQSwUGAAAAAAQABAD6AAAAnQMAAAAA&#10;">
                  <v:shape id="Freeform 2460" o:spid="_x0000_s1074" style="position:absolute;left:312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NOjMYA&#10;AADdAAAADwAAAGRycy9kb3ducmV2LnhtbESPT2vCQBTE7wW/w/KE3upGhSjRVbQgCr3Y1D/XR/aZ&#10;BLNvl+w2pt++KxR6HGbmN8xy3ZtGdNT62rKC8SgBQVxYXXOp4PS1e5uD8AFZY2OZFPyQh/Vq8LLE&#10;TNsHf1KXh1JECPsMFVQhuExKX1Rk0I+sI47ezbYGQ5RtKXWLjwg3jZwkSSoN1hwXKnT0XlFxz7+N&#10;gn76sb1ektTlp+st3eNxd3DdWanXYb9ZgAjUh//wX/ugFUxmsxSe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NOjMYAAADdAAAADwAAAAAAAAAAAAAAAACYAgAAZHJz&#10;L2Rvd25yZXYueG1sUEsFBgAAAAAEAAQA9QAAAIsDAAAAAA==&#10;" path="m,l,10800e" filled="f" strokecolor="#f0f4fe">
                    <v:path arrowok="t" o:connecttype="custom" o:connectlocs="0,720;0,11520" o:connectangles="0,0"/>
                  </v:shape>
                </v:group>
                <v:group id="Group 2457" o:spid="_x0000_s1075" style="position:absolute;left:3600;top:720;width:2;height:10800" coordorigin="360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tTIexgAAAN0A&#10;AAAPAAAAAAAAAAAAAAAAAKoCAABkcnMvZG93bnJldi54bWxQSwUGAAAAAAQABAD6AAAAnQMAAAAA&#10;">
                  <v:shape id="Freeform 2458" o:spid="_x0000_s1076" style="position:absolute;left:360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B/ZcIA&#10;AADdAAAADwAAAGRycy9kb3ducmV2LnhtbERPz2vCMBS+C/4P4Qm7aaqDOjqjqCATvLjq5vXRPNti&#10;8xKaWLv/3hyEHT++34tVbxrRUetrywqmkwQEcWF1zaWC82k3/gDhA7LGxjIp+CMPq+VwsMBM2wd/&#10;U5eHUsQQ9hkqqEJwmZS+qMign1hHHLmrbQ2GCNtS6hYfMdw0cpYkqTRYc2yo0NG2ouKW342C/v2w&#10;ufwmqcvPl2v6hcfd3nU/Sr2N+vUniEB9+Be/3HutYDafx7nxTXwC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QH9lwgAAAN0AAAAPAAAAAAAAAAAAAAAAAJgCAABkcnMvZG93&#10;bnJldi54bWxQSwUGAAAAAAQABAD1AAAAhwMAAAAA&#10;" path="m,l,10800e" filled="f" strokecolor="#f0f4fe">
                    <v:path arrowok="t" o:connecttype="custom" o:connectlocs="0,720;0,11520" o:connectangles="0,0"/>
                  </v:shape>
                </v:group>
                <v:group id="Group 2455" o:spid="_x0000_s1077" style="position:absolute;left:4080;top:720;width:2;height:10800" coordorigin="408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2YD98cAAADdAAAADwAAAGRycy9kb3ducmV2LnhtbESPT2vCQBTE7wW/w/KE&#10;3nQTS6tGVxHR0oMI/gHx9sg+k2D2bciuSfz23YLQ4zAzv2Hmy86UoqHaFZYVxMMIBHFqdcGZgvNp&#10;O5iAcB5ZY2mZFDzJwXLRe5tjom3LB2qOPhMBwi5BBbn3VSKlS3My6Ia2Ig7ezdYGfZB1JnWNbYCb&#10;Uo6i6EsaLDgs5FjROqf0fnwYBd8ttquPeNPs7rf183r63F92MSn13u9WMxCeOv8ffrV/tILReDyF&#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2YD98cAAADd&#10;AAAADwAAAAAAAAAAAAAAAACqAgAAZHJzL2Rvd25yZXYueG1sUEsFBgAAAAAEAAQA+gAAAJ4DAAAA&#10;AA==&#10;">
                  <v:shape id="Freeform 2456" o:spid="_x0000_s1078" style="position:absolute;left:408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MDRMIA&#10;AADdAAAADwAAAGRycy9kb3ducmV2LnhtbERPy4rCMBTdD/gP4QruxlSFjlSjqCAjuJmpr+2lubbF&#10;5iY0mVr/frIYmOXhvJfr3jSio9bXlhVMxgkI4sLqmksF59P+fQ7CB2SNjWVS8CIP69XgbYmZtk/+&#10;pi4PpYgh7DNUUIXgMil9UZFBP7aOOHJ32xoMEbal1C0+Y7hp5DRJUmmw5thQoaNdRcUj/zEK+tlx&#10;e7smqcvPt3v6iV/7g+suSo2G/WYBIlAf/sV/7oNWMP2Yx/3xTX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4wNEwgAAAN0AAAAPAAAAAAAAAAAAAAAAAJgCAABkcnMvZG93&#10;bnJldi54bWxQSwUGAAAAAAQABAD1AAAAhwMAAAAA&#10;" path="m,l,10800e" filled="f" strokecolor="#f0f4fe">
                    <v:path arrowok="t" o:connecttype="custom" o:connectlocs="0,720;0,11520" o:connectangles="0,0"/>
                  </v:shape>
                </v:group>
                <v:group id="Group 2453" o:spid="_x0000_s1079" style="position:absolute;left:4560;top:720;width:2;height:10800" coordorigin="456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xX/WxgAAAN0A&#10;AAAPAAAAAAAAAAAAAAAAAKoCAABkcnMvZG93bnJldi54bWxQSwUGAAAAAAQABAD6AAAAnQMAAAAA&#10;">
                  <v:shape id="Freeform 2454" o:spid="_x0000_s1080" style="position:absolute;left:456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4qMYA&#10;AADdAAAADwAAAGRycy9kb3ducmV2LnhtbESPQWvCQBSE74X+h+UVvNVNI6QhdZUqSIVebLT1+sg+&#10;k9Ds2yW7jem/dwXB4zAz3zDz5Wg6MVDvW8sKXqYJCOLK6pZrBYf95jkH4QOyxs4yKfgnD8vF48Mc&#10;C23P/EVDGWoRIewLVNCE4AopfdWQQT+1jjh6J9sbDFH2tdQ9niPcdDJNkkwabDkuNOho3VD1W/4Z&#10;BePsc3X8STJXHo6n7AN3m60bvpWaPI3vbyACjeEevrW3WkH6mqdwfROfgF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04qMYAAADdAAAADwAAAAAAAAAAAAAAAACYAgAAZHJz&#10;L2Rvd25yZXYueG1sUEsFBgAAAAAEAAQA9QAAAIsDAAAAAA==&#10;" path="m,l,10800e" filled="f" strokecolor="#f0f4fe">
                    <v:path arrowok="t" o:connecttype="custom" o:connectlocs="0,720;0,11520" o:connectangles="0,0"/>
                  </v:shape>
                </v:group>
                <v:group id="Group 2451" o:spid="_x0000_s1081" style="position:absolute;left:5040;top:720;width:2;height:10800" coordorigin="504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1tEOsYAAADdAAAADwAAAGRycy9kb3ducmV2LnhtbESPT4vCMBTE7wt+h/CE&#10;va1plV2lGkVElz2I4B8Qb4/m2Rabl9LEtn57Iwh7HGbmN8xs0ZlSNFS7wrKCeBCBIE6tLjhTcDpu&#10;viYgnEfWWFomBQ9ysJj3PmaYaNvynpqDz0SAsEtQQe59lUjp0pwMuoGtiIN3tbVBH2SdSV1jG+Cm&#10;lMMo+pEGCw4LOVa0yim9He5GwW+L7XIUr5vt7bp6XI7fu/M2JqU++91yCsJT5//D7/afVjAcT0b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W0Q6xgAAAN0A&#10;AAAPAAAAAAAAAAAAAAAAAKoCAABkcnMvZG93bnJldi54bWxQSwUGAAAAAAQABAD6AAAAnQMAAAAA&#10;">
                  <v:shape id="Freeform 2452" o:spid="_x0000_s1082" style="position:absolute;left:504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gFR8YA&#10;AADdAAAADwAAAGRycy9kb3ducmV2LnhtbESPT2vCQBTE7wW/w/IEb3XjH6KkrmILUsFLjbZeH9ln&#10;Epp9u2S3MX57t1DocZiZ3zCrTW8a0VHra8sKJuMEBHFhdc2lgvNp97wE4QOyxsYyKbiTh8168LTC&#10;TNsbH6nLQykihH2GCqoQXCalLyoy6MfWEUfvaluDIcq2lLrFW4SbRk6TJJUGa44LFTp6q6j4zn+M&#10;gn52eL18JanLz5dr+o4fu73rPpUaDfvtC4hAffgP/7X3WsF0sZzD75v4BOT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tgFR8YAAADdAAAADwAAAAAAAAAAAAAAAACYAgAAZHJz&#10;L2Rvd25yZXYueG1sUEsFBgAAAAAEAAQA9QAAAIsDAAAAAA==&#10;" path="m,l,10800e" filled="f" strokecolor="#f0f4fe">
                    <v:path arrowok="t" o:connecttype="custom" o:connectlocs="0,720;0,11520" o:connectangles="0,0"/>
                  </v:shape>
                </v:group>
                <v:group id="Group 2449" o:spid="_x0000_s1083" style="position:absolute;left:5520;top:720;width:2;height:10800" coordorigin="552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nnVxgAAAN0A&#10;AAAPAAAAAAAAAAAAAAAAAKoCAABkcnMvZG93bnJldi54bWxQSwUGAAAAAAQABAD6AAAAnQMAAAAA&#10;">
                  <v:shape id="Freeform 2450" o:spid="_x0000_s1084" style="position:absolute;left:552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q8YA&#10;AADdAAAADwAAAGRycy9kb3ducmV2LnhtbESPT2vCQBTE7wW/w/IEb3WjQirRVVSQCl7a1D/XR/aZ&#10;BLNvl+w2xm/fLRR6HGbmN8xy3ZtGdNT62rKCyTgBQVxYXXOp4PS1f52D8AFZY2OZFDzJw3o1eFli&#10;pu2DP6nLQykihH2GCqoQXCalLyoy6MfWEUfvZluDIcq2lLrFR4SbRk6TJJUGa44LFTraVVTc82+j&#10;oJ8dt9dLkrr8dL2l7/ixP7jurNRo2G8WIAL14T/81z5oBdO3eQq/b+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Y+q8YAAADdAAAADwAAAAAAAAAAAAAAAACYAgAAZHJz&#10;L2Rvd25yZXYueG1sUEsFBgAAAAAEAAQA9QAAAIsDAAAAAA==&#10;" path="m,l,10800e" filled="f" strokecolor="#f0f4fe">
                    <v:path arrowok="t" o:connecttype="custom" o:connectlocs="0,720;0,11520" o:connectangles="0,0"/>
                  </v:shape>
                </v:group>
                <v:group id="Group 2447" o:spid="_x0000_s1085" style="position:absolute;left:6000;top:720;width:2;height:10800" coordorigin="6000,720" coordsize="2,108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BCOcYAAADdAAAADwAAAGRycy9kb3ducmV2LnhtbESPT4vCMBTE7wt+h/AE&#10;b2taZVepRhFxxYMs+AfE26N5tsXmpTTZtn77jSB4HGbmN8x82ZlSNFS7wrKCeBiBIE6tLjhTcD79&#10;fE5BOI+ssbRMCh7kYLnofcwx0bblAzVHn4kAYZeggtz7KpHSpTkZdENbEQfvZmuDPsg6k7rGNsBN&#10;KUdR9C0NFhwWcqxonVN6P/4ZBdsW29U43jT7+239uJ6+fi/7mJQa9LvVDISnzr/Dr/ZOKxhNph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0YEI5xgAAAN0A&#10;AAAPAAAAAAAAAAAAAAAAAKoCAABkcnMvZG93bnJldi54bWxQSwUGAAAAAAQABAD6AAAAnQMAAAAA&#10;">
                  <v:shape id="Freeform 2448" o:spid="_x0000_s1086" style="position:absolute;left:6000;top:720;width:2;height:10800;visibility:visible;mso-wrap-style:square;v-text-anchor:top" coordsize="2,1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UPQsIA&#10;AADdAAAADwAAAGRycy9kb3ducmV2LnhtbERPy4rCMBTdD/gP4QruxlSFjlSjqCAjuJmpr+2lubbF&#10;5iY0mVr/frIYmOXhvJfr3jSio9bXlhVMxgkI4sLqmksF59P+fQ7CB2SNjWVS8CIP69XgbYmZtk/+&#10;pi4PpYgh7DNUUIXgMil9UZFBP7aOOHJ32xoMEbal1C0+Y7hp5DRJUmmw5thQoaNdRcUj/zEK+tlx&#10;e7smqcvPt3v6iV/7g+suSo2G/WYBIlAf/sV/7oNWMP2Yx7nxTX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Q9CwgAAAN0AAAAPAAAAAAAAAAAAAAAAAJgCAABkcnMvZG93&#10;bnJldi54bWxQSwUGAAAAAAQABAD1AAAAhwMAAAAA&#10;" path="m,l,10800e" filled="f" strokecolor="#f0f4fe">
                    <v:path arrowok="t" o:connecttype="custom" o:connectlocs="0,720;0,11520" o:connectangles="0,0"/>
                  </v:shape>
                </v:group>
                <v:group id="Group 2445" o:spid="_x0000_s1087" style="position:absolute;left:6480;top:960;width:2;height:10560" coordorigin="64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rNz0McAAADdAAAADwAAAGRycy9kb3ducmV2LnhtbESPT2vCQBTE7wW/w/KE&#10;3nQTS6tGVxHR0oMI/gHx9sg+k2D2bciuSfz23YLQ4zAzv2Hmy86UoqHaFZYVxMMIBHFqdcGZgvNp&#10;O5iAcB5ZY2mZFDzJwXLRe5tjom3LB2qOPhMBwi5BBbn3VSKlS3My6Ia2Ig7ezdYGfZB1JnWNbYCb&#10;Uo6i6EsaLDgs5FjROqf0fnwYBd8ttquPeNPs7rf183r63F92MSn13u9WMxCeOv8ffrV/tILReDKF&#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rNz0McAAADd&#10;AAAADwAAAAAAAAAAAAAAAACqAgAAZHJzL2Rvd25yZXYueG1sUEsFBgAAAAAEAAQA+gAAAJ4DAAAA&#10;AA==&#10;">
                  <v:shape id="Freeform 2446" o:spid="_x0000_s1088" style="position:absolute;left:64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LsMA&#10;AADdAAAADwAAAGRycy9kb3ducmV2LnhtbERPTUvDQBC9C/6HZQRvdmNB28ZuiyiKhwpto+BxyE6T&#10;kOxsyI5t/Pedg9Dj430v12PozJGG1ER2cD/JwBCX0TdcOfgq3u7mYJIge+wik4M/SrBeXV8tMffx&#10;xDs67qUyGsIpRwe1SJ9bm8qaAqZJ7ImVO8QhoCgcKusHPGl46Ow0yx5twIa1ocaeXmoq2/1vcDDd&#10;tD/zz1f+FmkXxWFbPBSz996525vx+QmM0CgX8b/7w6tvttD9+kafgF2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LsMAAADdAAAADwAAAAAAAAAAAAAAAACYAgAAZHJzL2Rv&#10;d25yZXYueG1sUEsFBgAAAAAEAAQA9QAAAIgDAAAAAA==&#10;" path="m,l,10560e" filled="f" strokecolor="#f0f4fe">
                    <v:path arrowok="t" o:connecttype="custom" o:connectlocs="0,960;0,11520" o:connectangles="0,0"/>
                  </v:shape>
                </v:group>
                <v:group id="Group 2443" o:spid="_x0000_s1089" style="position:absolute;left:6960;top:960;width:2;height:10560" coordorigin="69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HOkLxgAAAN0A&#10;AAAPAAAAAAAAAAAAAAAAAKoCAABkcnMvZG93bnJldi54bWxQSwUGAAAAAAQABAD6AAAAnQMAAAAA&#10;">
                  <v:shape id="Freeform 2444" o:spid="_x0000_s1090" style="position:absolute;left:69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8EwsYA&#10;AADdAAAADwAAAGRycy9kb3ducmV2LnhtbESPQWvCQBSE7wX/w/KE3uqmgVZNXaVULD20oEbB4yP7&#10;TEKyb0P2VdN/3y0UPA4z3wyzWA2uVRfqQ+3ZwOMkAUVceFtzaeCQbx5moIIgW2w9k4EfCrBaju4W&#10;mFl/5R1d9lKqWMIhQwOVSJdpHYqKHIaJ74ijd/a9Q4myL7Xt8RrLXavTJHnWDmuOCxV29FZR0ey/&#10;nYH0sznNvtZ8FGnm+XmbP+XT986Y+/Hw+gJKaJBb+J/+sJGbzlP4exOf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18EwsYAAADdAAAADwAAAAAAAAAAAAAAAACYAgAAZHJz&#10;L2Rvd25yZXYueG1sUEsFBgAAAAAEAAQA9QAAAIsDAAAAAA==&#10;" path="m,l,10560e" filled="f" strokecolor="#f0f4fe">
                    <v:path arrowok="t" o:connecttype="custom" o:connectlocs="0,960;0,11520" o:connectangles="0,0"/>
                  </v:shape>
                </v:group>
                <v:group id="Group 2441" o:spid="_x0000_s1091" style="position:absolute;left:7440;top:960;width:2;height:10560" coordorigin="74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gtLnxgAAAN0A&#10;AAAPAAAAAAAAAAAAAAAAAKoCAABkcnMvZG93bnJldi54bWxQSwUGAAAAAAQABAD6AAAAnQMAAAAA&#10;">
                  <v:shape id="Freeform 2442" o:spid="_x0000_s1092" style="position:absolute;left:74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LcYA&#10;AADdAAAADwAAAGRycy9kb3ducmV2LnhtbESPQWvCQBSE74X+h+UVeqsbxVaNrlIqLT1UUKPg8ZF9&#10;JiHZtyH7qum/7xYKHoeZb4ZZrHrXqAt1ofJsYDhIQBHn3lZcGDhk709TUEGQLTaeycAPBVgt7+8W&#10;mFp/5R1d9lKoWMIhRQOlSJtqHfKSHIaBb4mjd/adQ4myK7Tt8BrLXaNHSfKiHVYcF0ps6a2kvN5/&#10;OwOjr/o03az5KFLPsvM2e84mH60xjw/96xyUUC+38D/9aSM3mY3h7018Anr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5LcYAAADdAAAADwAAAAAAAAAAAAAAAACYAgAAZHJz&#10;L2Rvd25yZXYueG1sUEsFBgAAAAAEAAQA9QAAAIsDAAAAAA==&#10;" path="m,l,10560e" filled="f" strokecolor="#f0f4fe">
                    <v:path arrowok="t" o:connecttype="custom" o:connectlocs="0,960;0,11520" o:connectangles="0,0"/>
                  </v:shape>
                </v:group>
                <v:group id="Group 2439" o:spid="_x0000_s1093" style="position:absolute;left:7920;top:960;width:2;height:10560" coordorigin="792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J+8IxgAAAN0A&#10;AAAPAAAAAAAAAAAAAAAAAKoCAABkcnMvZG93bnJldi54bWxQSwUGAAAAAAQABAD6AAAAnQMAAAAA&#10;">
                  <v:shape id="Freeform 2440" o:spid="_x0000_s1094" style="position:absolute;left:792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QCwcYA&#10;AADdAAAADwAAAGRycy9kb3ducmV2LnhtbESPX2vCQBDE34V+h2MLfdNLhfonekpRWvpQoTUt+Ljk&#10;1iQktxdyW43f3isIPg4zvxlmue5do07UhcqzgedRAoo497biwsBP9jacgQqCbLHxTAYuFGC9ehgs&#10;MbX+zN902kuhYgmHFA2UIm2qdchLchhGviWO3tF3DiXKrtC2w3Msd40eJ8lEO6w4LpTY0qakvN7/&#10;OQPjz/ow2235V6SeZ8ev7CWbvrfGPD32rwtQQr3cwzf6w0ZuOp/A/5v4BP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QCwcYAAADdAAAADwAAAAAAAAAAAAAAAACYAgAAZHJz&#10;L2Rvd25yZXYueG1sUEsFBgAAAAAEAAQA9QAAAIsDAAAAAA==&#10;" path="m,l,10560e" filled="f" strokecolor="#f0f4fe">
                    <v:path arrowok="t" o:connecttype="custom" o:connectlocs="0,960;0,11520" o:connectangles="0,0"/>
                  </v:shape>
                </v:group>
                <v:group id="Group 2437" o:spid="_x0000_s1095" style="position:absolute;left:8400;top:960;width:2;height:10560" coordorigin="840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bnU5McAAADdAAAADwAAAGRycy9kb3ducmV2LnhtbESPT2vCQBTE7wW/w/KE&#10;3nQTS6tGVxHR0oMI/gHx9sg+k2D2bciuSfz23YLQ4zAzv2Hmy86UoqHaFZYVxMMIBHFqdcGZgvNp&#10;O5iAcB5ZY2mZFDzJwXLRe5tjom3LB2qOPhMBwi5BBbn3VSKlS3My6Ia2Ig7ezdYGfZB1JnWNbYCb&#10;Uo6i6EsaLDgs5FjROqf0fnwYBd8ttquPeNPs7rf183r63F92MSn13u9WMxCeOv8ffrV/tILReDq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bnU5McAAADd&#10;AAAADwAAAAAAAAAAAAAAAACqAgAAZHJzL2Rvd25yZXYueG1sUEsFBgAAAAAEAAQA+gAAAJ4DAAAA&#10;AA==&#10;">
                  <v:shape id="Freeform 2438" o:spid="_x0000_s1096" style="position:absolute;left:840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czKMMA&#10;AADdAAAADwAAAGRycy9kb3ducmV2LnhtbERPTUvDQBC9C/6HZQRvdmNB28ZuiyiKhwpto+BxyE6T&#10;kOxsyI5t/Pedg9Dj430v12PozJGG1ER2cD/JwBCX0TdcOfgq3u7mYJIge+wik4M/SrBeXV8tMffx&#10;xDs67qUyGsIpRwe1SJ9bm8qaAqZJ7ImVO8QhoCgcKusHPGl46Ow0yx5twIa1ocaeXmoq2/1vcDDd&#10;tD/zz1f+FmkXxWFbPBSz996525vx+QmM0CgX8b/7w6tvttC5+kafgF2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czKMMAAADdAAAADwAAAAAAAAAAAAAAAACYAgAAZHJzL2Rv&#10;d25yZXYueG1sUEsFBgAAAAAEAAQA9QAAAIgDAAAAAA==&#10;" path="m,l,10560e" filled="f" strokecolor="#f0f4fe">
                    <v:path arrowok="t" o:connecttype="custom" o:connectlocs="0,960;0,11520" o:connectangles="0,0"/>
                  </v:shape>
                </v:group>
                <v:group id="Group 2435" o:spid="_x0000_s1097" style="position:absolute;left:8880;top:960;width:2;height:10560" coordorigin="88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2rlDcYAAADdAAAADwAAAGRycy9kb3ducmV2LnhtbESPQWvCQBSE74X+h+UJ&#10;vekmllqNriJSiwcRqoJ4e2SfSTD7NmTXJP57VxB6HGbmG2a26EwpGqpdYVlBPIhAEKdWF5wpOB7W&#10;/TEI55E1lpZJwZ0cLObvbzNMtG35j5q9z0SAsEtQQe59lUjp0pwMuoGtiIN3sbVBH2SdSV1jG+Cm&#10;lMMoGkmDBYeFHCta5ZRe9zej4LfFdvkZ/zTb62V1Px++dqdtTEp99LrlFISnzv+HX+2NVjD8nkzg&#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vauUNxgAAAN0A&#10;AAAPAAAAAAAAAAAAAAAAAKoCAABkcnMvZG93bnJldi54bWxQSwUGAAAAAAQABAD6AAAAnQMAAAAA&#10;">
                  <v:shape id="Freeform 2436" o:spid="_x0000_s1098" style="position:absolute;left:88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8+/8IA&#10;AADdAAAADwAAAGRycy9kb3ducmV2LnhtbERPTUvDQBC9C/6HZQRvdmOhmsZuiygVDwpto+BxyE6T&#10;kOxsyI5t/PfOQfD4eN+rzRR6c6IxtZEd3M4yMMRV9C3XDj7K7U0OJgmyxz4yOfihBJv15cUKCx/P&#10;vKfTQWqjIZwKdNCIDIW1qWooYJrFgVi5YxwDisKxtn7Es4aH3s6z7M4GbFkbGhzoqaGqO3wHB/O3&#10;7it/f+ZPkW5ZHnflorx/GZy7vpoeH8AITfIv/nO/evXlme7XN/oE7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fz7/wgAAAN0AAAAPAAAAAAAAAAAAAAAAAJgCAABkcnMvZG93&#10;bnJldi54bWxQSwUGAAAAAAQABAD1AAAAhwMAAAAA&#10;" path="m,l,10560e" filled="f" strokecolor="#f0f4fe">
                    <v:path arrowok="t" o:connecttype="custom" o:connectlocs="0,960;0,11520" o:connectangles="0,0"/>
                  </v:shape>
                </v:group>
                <v:group id="Group 2433" o:spid="_x0000_s1099" style="position:absolute;left:9360;top:960;width:2;height:10560" coordorigin="93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i6NrFAAAA3QAA&#10;AA8AAAAAAAAAAAAAAAAAqgIAAGRycy9kb3ducmV2LnhtbFBLBQYAAAAABAAEAPoAAACcAwAAAAA=&#10;">
                  <v:shape id="Freeform 2434" o:spid="_x0000_s1100" style="position:absolute;left:93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EFE8YA&#10;AADdAAAADwAAAGRycy9kb3ducmV2LnhtbESPQUvDQBSE70L/w/IK3uzGgDWN3RZRlB4qaNNCj4/s&#10;axKSfRuyzzb+e7cgeBxmvhlmuR5dp840hMazgftZAoq49LbhysC+eLvLQAVBtth5JgM/FGC9mtws&#10;Mbf+wl903kmlYgmHHA3UIn2udShrchhmvieO3skPDiXKodJ2wEssd51Ok2SuHTYcF2rs6aWmst19&#10;OwPptj1mH698EGkXxemzeCge33tjbqfj8xMooVH+w3/0xkYuS1K4volP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eEFE8YAAADdAAAADwAAAAAAAAAAAAAAAACYAgAAZHJz&#10;L2Rvd25yZXYueG1sUEsFBgAAAAAEAAQA9QAAAIsDAAAAAA==&#10;" path="m,l,10560e" filled="f" strokecolor="#f0f4fe">
                    <v:path arrowok="t" o:connecttype="custom" o:connectlocs="0,960;0,11520" o:connectangles="0,0"/>
                  </v:shape>
                </v:group>
                <v:group id="Group 2431" o:spid="_x0000_s1101" style="position:absolute;left:9840;top:960;width:2;height:10560" coordorigin="98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DzTNscAAADd&#10;AAAADwAAAAAAAAAAAAAAAACqAgAAZHJzL2Rvd25yZXYueG1sUEsFBgAAAAAEAAQA+gAAAJ4DAAAA&#10;AA==&#10;">
                  <v:shape id="Freeform 2432" o:spid="_x0000_s1102" style="position:absolute;left:98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Q4/MYA&#10;AADdAAAADwAAAGRycy9kb3ducmV2LnhtbESPQUvDQBSE74L/YXlCb3ZjaTWN3RZpafFgQRsLHh/Z&#10;1yQk+zZkX9v4711B8DjMfDPMYjW4Vl2oD7VnAw/jBBRx4W3NpYHPfHufggqCbLH1TAa+KcBqeXuz&#10;wMz6K3/Q5SCliiUcMjRQiXSZ1qGoyGEY+444eiffO5Qo+1LbHq+x3LV6kiSP2mHNcaHCjtYVFc3h&#10;7AxM3pqvdL/ho0gzz0/v+Sx/2nXGjO6Gl2dQQoP8h//oVxu5NJnC75v4BP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Q4/MYAAADdAAAADwAAAAAAAAAAAAAAAACYAgAAZHJz&#10;L2Rvd25yZXYueG1sUEsFBgAAAAAEAAQA9QAAAIsDAAAAAA==&#10;" path="m,l,10560e" filled="f" strokecolor="#f0f4fe">
                    <v:path arrowok="t" o:connecttype="custom" o:connectlocs="0,960;0,11520" o:connectangles="0,0"/>
                  </v:shape>
                </v:group>
                <v:group id="Group 2429" o:spid="_x0000_s1103" style="position:absolute;left:10320;top:960;width:2;height:10560" coordorigin="1032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CZ7tnFAAAA3QAA&#10;AA8AAAAAAAAAAAAAAAAAqgIAAGRycy9kb3ducmV2LnhtbFBLBQYAAAAABAAEAPoAAACcAwAAAAA=&#10;">
                  <v:shape id="Freeform 2430" o:spid="_x0000_s1104" style="position:absolute;left:1032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oDEMYA&#10;AADdAAAADwAAAGRycy9kb3ducmV2LnhtbESPQWvCQBSE7wX/w/IKvdVNBW2MriItlh4sqGnB4yP7&#10;TEKyb0P2VdN/3xUKPQ4z3wyzXA+uVRfqQ+3ZwNM4AUVceFtzaeAz3z6moIIgW2w9k4EfCrBeje6W&#10;mFl/5QNdjlKqWMIhQwOVSJdpHYqKHIax74ijd/a9Q4myL7Xt8RrLXasnSTLTDmuOCxV29FJR0Ry/&#10;nYHJrjmlH6/8JdLM8/M+n+bPb50xD/fDZgFKaJD/8B/9biOXJjO4vYlP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toDEMYAAADdAAAADwAAAAAAAAAAAAAAAACYAgAAZHJz&#10;L2Rvd25yZXYueG1sUEsFBgAAAAAEAAQA9QAAAIsDAAAAAA==&#10;" path="m,l,10560e" filled="f" strokecolor="#f0f4fe">
                    <v:path arrowok="t" o:connecttype="custom" o:connectlocs="0,960;0,11520" o:connectangles="0,0"/>
                  </v:shape>
                </v:group>
                <v:group id="Group 2427" o:spid="_x0000_s1105" style="position:absolute;left:10800;top:960;width:2;height:10560" coordorigin="1080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vB9U1xgAAAN0A&#10;AAAPAAAAAAAAAAAAAAAAAKoCAABkcnMvZG93bnJldi54bWxQSwUGAAAAAAQABAD6AAAAnQMAAAAA&#10;">
                  <v:shape id="Freeform 2428" o:spid="_x0000_s1106" style="position:absolute;left:1080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ky+cIA&#10;AADdAAAADwAAAGRycy9kb3ducmV2LnhtbERPTUvDQBC9C/6HZQRvdmOhmsZuiygVDwpto+BxyE6T&#10;kOxsyI5t/PfOQfD4eN+rzRR6c6IxtZEd3M4yMMRV9C3XDj7K7U0OJgmyxz4yOfihBJv15cUKCx/P&#10;vKfTQWqjIZwKdNCIDIW1qWooYJrFgVi5YxwDisKxtn7Es4aH3s6z7M4GbFkbGhzoqaGqO3wHB/O3&#10;7it/f+ZPkW5ZHnflorx/GZy7vpoeH8AITfIv/nO/evXlmc7VN/oE7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CTL5wgAAAN0AAAAPAAAAAAAAAAAAAAAAAJgCAABkcnMvZG93&#10;bnJldi54bWxQSwUGAAAAAAQABAD1AAAAhwMAAAAA&#10;" path="m,l,10560e" filled="f" strokecolor="#f0f4fe">
                    <v:path arrowok="t" o:connecttype="custom" o:connectlocs="0,960;0,11520" o:connectangles="0,0"/>
                  </v:shape>
                </v:group>
                <v:group id="Group 2425" o:spid="_x0000_s1107" style="position:absolute;left:11280;top:960;width:2;height:10560" coordorigin="112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dTk3McAAADdAAAADwAAAGRycy9kb3ducmV2LnhtbESPQWvCQBSE7wX/w/IK&#10;3ppNlJaYZhURKx5CoSqU3h7ZZxLMvg3ZbRL/fbdQ6HGYmW+YfDOZVgzUu8aygiSKQRCXVjdcKbic&#10;355SEM4ja2wtk4I7OdisZw85ZtqO/EHDyVciQNhlqKD2vsukdGVNBl1kO+LgXW1v0AfZV1L3OAa4&#10;aeUijl+kwYbDQo0d7Woqb6dvo+Aw4rhdJvuhuF1396/z8/tnkZBS88dp+wrC0+T/w3/to1awSOMV&#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sdTk3McAAADd&#10;AAAADwAAAAAAAAAAAAAAAACqAgAAZHJzL2Rvd25yZXYueG1sUEsFBgAAAAAEAAQA+gAAAJ4DAAAA&#10;AA==&#10;">
                  <v:shape id="Freeform 2426" o:spid="_x0000_s1108" style="position:absolute;left:112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T32cMA&#10;AADdAAAADwAAAGRycy9kb3ducmV2LnhtbERPTUvDQBC9C/6HZQRvdmNF28ZuS6koHizURsHjkJ0m&#10;IdnZkB3b+O+dg+Dx8b6X6zF05kRDaiI7uJ1kYIjL6BuuHHwUzzdzMEmQPXaRycEPJVivLi+WmPt4&#10;5nc6HaQyGsIpRwe1SJ9bm8qaAqZJ7ImVO8YhoCgcKusHPGt46Ow0yx5swIa1ocaetjWV7eE7OJi+&#10;tV/z3RN/irSL4rgv7ovZS+/c9dW4eQQjNMq/+M/96tW3uNO5+kafgF3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T32cMAAADdAAAADwAAAAAAAAAAAAAAAACYAgAAZHJzL2Rv&#10;d25yZXYueG1sUEsFBgAAAAAEAAQA9QAAAIgDAAAAAA==&#10;" path="m,l,10560e" filled="f" strokecolor="#f0f4fe">
                    <v:path arrowok="t" o:connecttype="custom" o:connectlocs="0,960;0,11520" o:connectangles="0,0"/>
                  </v:shape>
                </v:group>
                <v:group id="Group 2423" o:spid="_x0000_s1109" style="position:absolute;left:11760;top:960;width:2;height:10560" coordorigin="117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Vkh/MYAAADdAAAADwAAAGRycy9kb3ducmV2LnhtbESPT4vCMBTE7wt+h/CE&#10;va1plV20GkVElz2I4B8Qb4/m2Rabl9LEtn57Iwh7HGbmN8xs0ZlSNFS7wrKCeBCBIE6tLjhTcDpu&#10;vsYgnEfWWFomBQ9ysJj3PmaYaNvynpqDz0SAsEtQQe59lUjp0pwMuoGtiIN3tbVBH2SdSV1jG+Cm&#10;lMMo+pEGCw4LOVa0yim9He5GwW+L7XIUr5vt7bp6XI7fu/M2JqU++91yCsJT5//D7/afVjCcjCb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WSH8xgAAAN0A&#10;AAAPAAAAAAAAAAAAAAAAAKoCAABkcnMvZG93bnJldi54bWxQSwUGAAAAAAQABAD6AAAAnQMAAAAA&#10;">
                  <v:shape id="Freeform 2424" o:spid="_x0000_s1110" style="position:absolute;left:117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0ef8MA&#10;AADdAAAADwAAAGRycy9kb3ducmV2LnhtbERPTUvDQBC9F/wPywje2o2Fahu7LaIoHhTaRsHjkJ0m&#10;IdnZkB3b+O+dg9Dj432vt2PozImG1ER2cDvLwBCX0TdcOfgsXqZLMEmQPXaRycEvJdhuriZrzH08&#10;855OB6mMhnDK0UEt0ufWprKmgGkWe2LljnEIKAqHyvoBzxoeOjvPsjsbsGFtqLGnp5rK9vATHMzf&#10;2+/lxzN/ibSr4rgrFsX9a+/czfX4+ABGaJSL+N/95tW3Wuh+faNPw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0ef8MAAADdAAAADwAAAAAAAAAAAAAAAACYAgAAZHJzL2Rv&#10;d25yZXYueG1sUEsFBgAAAAAEAAQA9QAAAIgDAAAAAA==&#10;" path="m,l,10560e" filled="f" strokecolor="#f0f4fe">
                    <v:path arrowok="t" o:connecttype="custom" o:connectlocs="0,960;0,11520" o:connectangles="0,0"/>
                  </v:shape>
                </v:group>
                <v:group id="Group 2421" o:spid="_x0000_s1111" style="position:absolute;left:12240;top:960;width:2;height:10560" coordorigin="122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vDIWsUAAADdAAAADwAAAGRycy9kb3ducmV2LnhtbESPQYvCMBSE78L+h/CE&#10;vWlaF8WtRhFZlz2IoC6It0fzbIvNS2liW/+9EQSPw8x8w8yXnSlFQ7UrLCuIhxEI4tTqgjMF/8fN&#10;YArCeWSNpWVScCcHy8VHb46Jti3vqTn4TAQIuwQV5N5XiZQuzcmgG9qKOHgXWxv0QdaZ1DW2AW5K&#10;OYqiiTRYcFjIsaJ1Tun1cDMKfltsV1/xT7O9Xtb383G8O21jUuqz361mIDx1/h1+tf+0gtH3O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rwyFrFAAAA3QAA&#10;AA8AAAAAAAAAAAAAAAAAqgIAAGRycy9kb3ducmV2LnhtbFBLBQYAAAAABAAEAPoAAACcAwAAAAA=&#10;">
                  <v:shape id="Freeform 2422" o:spid="_x0000_s1112" style="position:absolute;left:122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fYxMMA&#10;AADdAAAADwAAAGRycy9kb3ducmV2LnhtbERPTUvDQBC9C/6HZQRvdmPB2sZuiyiKhwpto+BxyE6T&#10;kOxsyI5t/PfOodDj430v12PozJGG1ER2cD/JwBCX0TdcOfgq3u7mYJIge+wik4M/SrBeXV8tMffx&#10;xDs67qUyGsIpRwe1SJ9bm8qaAqZJ7ImVO8QhoCgcKusHPGl46Ow0y2Y2YMPaUGNPLzWV7f43OJhu&#10;2p/55yt/i7SL4rAtHorH996525vx+QmM0CgX8dn94dW3mOlcfaNPw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fYxMMAAADdAAAADwAAAAAAAAAAAAAAAACYAgAAZHJzL2Rv&#10;d25yZXYueG1sUEsFBgAAAAAEAAQA9QAAAIgDAAAAAA==&#10;" path="m,l,10560e" filled="f" strokecolor="#f0f4fe">
                    <v:path arrowok="t" o:connecttype="custom" o:connectlocs="0,960;0,11520" o:connectangles="0,0"/>
                  </v:shape>
                </v:group>
                <v:group id="Group 2419" o:spid="_x0000_s1113" style="position:absolute;left:12720;top:960;width:2;height:10560" coordorigin="1272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rqDuHFAAAA3QAA&#10;AA8AAAAAAAAAAAAAAAAAqgIAAGRycy9kb3ducmV2LnhtbFBLBQYAAAAABAAEAPoAAACcAwAAAAA=&#10;">
                  <v:shape id="Freeform 2420" o:spid="_x0000_s1114" style="position:absolute;left:1272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adscA&#10;AADdAAAADwAAAGRycy9kb3ducmV2LnhtbESPX0vDQBDE3wW/w7FC3+ydrX9q7LWUFosPCtoo+Ljk&#10;tklIbi/ktm367T1B8HGYmd8w8+XgW3WkPtaBLdyMDSjiIriaSwuf+fP1DFQUZIdtYLJwpgjLxeXF&#10;HDMXTvxBx52UKkE4ZmihEukyrWNRkcc4Dh1x8vah9yhJ9qV2PZ4S3Ld6Ysy99lhzWqiwo3VFRbM7&#10;eAuT1+Z79rbhL5HmMd+/53f5w7azdnQ1rJ5ACQ3yH/5rvzgLU2Nu4fdNegJ68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BmnbHAAAA3QAAAA8AAAAAAAAAAAAAAAAAmAIAAGRy&#10;cy9kb3ducmV2LnhtbFBLBQYAAAAABAAEAPUAAACMAwAAAAA=&#10;" path="m,l,10560e" filled="f" strokecolor="#f0f4fe">
                    <v:path arrowok="t" o:connecttype="custom" o:connectlocs="0,960;0,11520" o:connectangles="0,0"/>
                  </v:shape>
                </v:group>
                <v:group id="Group 2417" o:spid="_x0000_s1115" style="position:absolute;left:13200;top:960;width:2;height:10560" coordorigin="1320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5cTFPFAAAA3QAA&#10;AA8AAAAAAAAAAAAAAAAAqgIAAGRycy9kb3ducmV2LnhtbFBLBQYAAAAABAAEAPoAAACcAwAAAAA=&#10;">
                  <v:shape id="Freeform 2418" o:spid="_x0000_s1116" style="position:absolute;left:1320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sjtscA&#10;AADdAAAADwAAAGRycy9kb3ducmV2LnhtbESPQWvCQBSE74X+h+UJ3upGa9WmrlIqlh4UWmOhx0f2&#10;mYRk34bsU9N/3y0Uehxm5htmue5doy7UhcqzgfEoAUWce1txYeCYbe8WoIIgW2w8k4FvCrBe3d4s&#10;MbX+yh90OUihIoRDigZKkTbVOuQlOQwj3xJH7+Q7hxJlV2jb4TXCXaMnSTLTDiuOCyW29FJSXh/O&#10;zsBkV38t9hv+FKkfs9N79pDNX1tjhoP++QmUUC//4b/2mzVwn0yn8PsmPgG9+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rI7bHAAAA3QAAAA8AAAAAAAAAAAAAAAAAmAIAAGRy&#10;cy9kb3ducmV2LnhtbFBLBQYAAAAABAAEAPUAAACMAwAAAAA=&#10;" path="m,l,10560e" filled="f" strokecolor="#f0f4fe">
                    <v:path arrowok="t" o:connecttype="custom" o:connectlocs="0,960;0,11520" o:connectangles="0,0"/>
                  </v:shape>
                </v:group>
                <v:group id="Group 2415" o:spid="_x0000_s1117" style="position:absolute;left:13680;top:960;width:2;height:10560" coordorigin="1368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4NvWTxgAAAN0A&#10;AAAPAAAAAAAAAAAAAAAAAKoCAABkcnMvZG93bnJldi54bWxQSwUGAAAAAAQABAD6AAAAnQMAAAAA&#10;">
                  <v:shape id="Freeform 2416" o:spid="_x0000_s1118" style="position:absolute;left:1368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4Q8MYA&#10;AADdAAAADwAAAGRycy9kb3ducmV2LnhtbESPQUvDQBSE74L/YXmCN7sxklpjt0EUpQcFbSz0+Mi+&#10;JiHZtyH7bNN/7xYEj8PMfMMsi8n16kBjaD0buJ0loIgrb1uuDXyXrzcLUEGQLfaeycCJAhSry4sl&#10;5tYf+YsOG6lVhHDI0UAjMuRah6ohh2HmB+Lo7f3oUKIca21HPEa463WaJHPtsOW40OBAzw1V3ebH&#10;GUjfu93i44W3It1Duf8ss/L+bTDm+mp6egQlNMl/+K+9tgbukiyD85v4BP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34Q8MYAAADdAAAADwAAAAAAAAAAAAAAAACYAgAAZHJz&#10;L2Rvd25yZXYueG1sUEsFBgAAAAAEAAQA9QAAAIsDAAAAAA==&#10;" path="m,l,10560e" filled="f" strokecolor="#f0f4fe">
                    <v:path arrowok="t" o:connecttype="custom" o:connectlocs="0,960;0,11520" o:connectangles="0,0"/>
                  </v:shape>
                </v:group>
                <v:group id="Group 2413" o:spid="_x0000_s1119" style="position:absolute;left:14160;top:960;width:2;height:10560" coordorigin="1416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T39OccAAADd&#10;AAAADwAAAAAAAAAAAAAAAACqAgAAZHJzL2Rvd25yZXYueG1sUEsFBgAAAAAEAAQA+gAAAJ4DAAAA&#10;AA==&#10;">
                  <v:shape id="Freeform 2414" o:spid="_x0000_s1120" style="position:absolute;left:1416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ArHMcA&#10;AADdAAAADwAAAGRycy9kb3ducmV2LnhtbESPX2vCQBDE34V+h2MLfdNLLf5LPaW0tPig0JoKfVxy&#10;axKS2wu5rabf3hOEPg4z8xtmue5do07UhcqzgcdRAoo497biwsB39j6cgwqCbLHxTAb+KMB6dTdY&#10;Ymr9mb/otJdCRQiHFA2UIm2qdchLchhGviWO3tF3DiXKrtC2w3OEu0aPk2SqHVYcF0ps6bWkvN7/&#10;OgPjbf0z373xQaReZMfPbJLNPlpjHu77l2dQQr38h2/tjTXwlExmcH0Tn4BeX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gKxzHAAAA3QAAAA8AAAAAAAAAAAAAAAAAmAIAAGRy&#10;cy9kb3ducmV2LnhtbFBLBQYAAAAABAAEAPUAAACMAwAAAAA=&#10;" path="m,l,10560e" filled="f" strokecolor="#f0f4fe">
                    <v:path arrowok="t" o:connecttype="custom" o:connectlocs="0,960;0,11520" o:connectangles="0,0"/>
                  </v:shape>
                </v:group>
                <v:group id="Group 2411" o:spid="_x0000_s1121" style="position:absolute;left:14640;top:960;width:2;height:10560" coordorigin="14640,960" coordsize="2,10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T7szQwwAAAN0AAAAP&#10;AAAAAAAAAAAAAAAAAKoCAABkcnMvZG93bnJldi54bWxQSwUGAAAAAAQABAD6AAAAmgMAAAAA&#10;">
                  <v:shape id="Freeform 2412" o:spid="_x0000_s1122" style="position:absolute;left:14640;top:960;width:2;height:10560;visibility:visible;mso-wrap-style:square;v-text-anchor:top" coordsize="2,10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Ma9ccA&#10;AADdAAAADwAAAGRycy9kb3ducmV2LnhtbESPQWvCQBSE74X+h+UVvOmmFq2mrlJaWnpQaE0Fj4/s&#10;MwnJvg3Zp6b/3hWEHoeZ+YZZrHrXqBN1ofJs4HGUgCLOva24MPCbfQxnoIIgW2w8k4E/CrBa3t8t&#10;MLX+zD902kqhIoRDigZKkTbVOuQlOQwj3xJH7+A7hxJlV2jb4TnCXaPHSTLVDiuOCyW29FZSXm+P&#10;zsB4Xe9nm3feidTz7PCdTbLnz9aYwUP/+gJKqJf/8K39ZQ08JZM5XN/EJ6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ozGvXHAAAA3QAAAA8AAAAAAAAAAAAAAAAAmAIAAGRy&#10;cy9kb3ducmV2LnhtbFBLBQYAAAAABAAEAPUAAACMAwAAAAA=&#10;" path="m,l,10560e" filled="f" strokecolor="#f0f4fe">
                    <v:path arrowok="t" o:connecttype="custom" o:connectlocs="0,960;0,11520" o:connectangles="0,0"/>
                  </v:shape>
                </v:group>
                <v:group id="Group 2409" o:spid="_x0000_s1123" style="position:absolute;left:14640;top:960;width:2;height:3480" coordorigin="14640,960" coordsize="2,3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9AprwwAAAN0AAAAP&#10;AAAAAAAAAAAAAAAAAKoCAABkcnMvZG93bnJldi54bWxQSwUGAAAAAAQABAD6AAAAmgMAAAAA&#10;">
                  <v:shape id="Freeform 2410" o:spid="_x0000_s1124" style="position:absolute;left:14640;top:960;width:2;height:3480;visibility:visible;mso-wrap-style:square;v-text-anchor:top" coordsize="2,3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rJ8QA&#10;AADdAAAADwAAAGRycy9kb3ducmV2LnhtbESPQYvCMBSE74L/ITzBi6xJFWTpGkUEwVNh3T14fNs8&#10;22LzUpJs2/33G0HwOMzMN8x2P9pW9ORD41hDtlQgiEtnGq40fH+d3t5BhIhssHVMGv4owH43nWwx&#10;N27gT+ovsRIJwiFHDXWMXS5lKGuyGJauI07ezXmLMUlfSeNxSHDbypVSG2mx4bRQY0fHmsr75ddq&#10;iHdXXI/+53ryhSpuRT8ssvNB6/lsPHyAiDTGV/jZPhsNa7XJ4PEmPQG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TayfEAAAA3QAAAA8AAAAAAAAAAAAAAAAAmAIAAGRycy9k&#10;b3ducmV2LnhtbFBLBQYAAAAABAAEAPUAAACJAwAAAAA=&#10;" path="m,l,3480e" filled="f" strokecolor="#cfdbfd">
                    <v:path arrowok="t" o:connecttype="custom" o:connectlocs="0,960;0,4440" o:connectangles="0,0"/>
                  </v:shape>
                </v:group>
                <v:group id="Group 2407" o:spid="_x0000_s1125" style="position:absolute;left:1200;top:2040;width:2;height:4491" coordorigin="1200,2040" coordsize="2,44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Goxh8cAAADd&#10;AAAADwAAAAAAAAAAAAAAAACqAgAAZHJzL2Rvd25yZXYueG1sUEsFBgAAAAAEAAQA+gAAAJ4DAAAA&#10;AA==&#10;">
                  <v:shape id="Freeform 2408" o:spid="_x0000_s1126" style="position:absolute;left:1200;top:2040;width:2;height:4491;visibility:visible;mso-wrap-style:square;v-text-anchor:top" coordsize="2,44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24TMYA&#10;AADdAAAADwAAAGRycy9kb3ducmV2LnhtbESPQWsCMRSE7wX/Q3iCt5pUIZatUaoo2NJDawu9Pjev&#10;u4ubl2UTNe2vb4RCj8PMfMPMl8m14kx9aDwbuBsrEMSltw1XBj7et7f3IEJEtth6JgPfFGC5GNzM&#10;sbD+wm903sdKZAiHAg3UMXaFlKGsyWEY+444e1++dxiz7Ctpe7xkuGvlRCktHTacF2rsaF1Tedyf&#10;nIHNpy51eo5ppl6OP+3rSh8OT9qY0TA9PoCIlOJ/+K+9swamSk/h+iY/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24TMYAAADdAAAADwAAAAAAAAAAAAAAAACYAgAAZHJz&#10;L2Rvd25yZXYueG1sUEsFBgAAAAAEAAQA9QAAAIsDAAAAAA==&#10;" path="m,l,4490e" filled="f" strokecolor="#cfdbfd">
                    <v:path arrowok="t" o:connecttype="custom" o:connectlocs="0,2040;0,6530" o:connectangles="0,0"/>
                  </v:shape>
                </v:group>
                <v:group id="Group 2405" o:spid="_x0000_s1127" style="position:absolute;left:720;top:3120;width:5280;height:2" coordorigin="720,3120" coordsize="52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8MaMcAAADdAAAADwAAAGRycy9kb3ducmV2LnhtbESPQWvCQBSE7wX/w/IK&#10;3ppNtA2SZhWRKh5CoSqU3h7ZZxLMvg3ZbRL/fbdQ6HGYmW+YfDOZVgzUu8aygiSKQRCXVjdcKbic&#10;908rEM4ja2wtk4I7OdisZw85ZtqO/EHDyVciQNhlqKD2vsukdGVNBl1kO+LgXW1v0AfZV1L3OAa4&#10;aeUijlNpsOGwUGNHu5rK2+nbKDiMOG6XydtQ3K67+9f55f2zSEip+eO0fQXhafL/4b/2UStYxukz&#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XM8MaMcAAADd&#10;AAAADwAAAAAAAAAAAAAAAACqAgAAZHJzL2Rvd25yZXYueG1sUEsFBgAAAAAEAAQA+gAAAJ4DAAAA&#10;AA==&#10;">
                  <v:shape id="Freeform 2406" o:spid="_x0000_s1128" style="position:absolute;left:720;top:3120;width:5280;height:2;visibility:visible;mso-wrap-style:square;v-text-anchor:top" coordsize="528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xrF8cA&#10;AADdAAAADwAAAGRycy9kb3ducmV2LnhtbESPQWsCMRSE7wX/Q3hCL0WzVVdkNYoVWnrwohXx+Nw8&#10;dxc3L0sSddtfbwShx2FmvmFmi9bU4krOV5YVvPcTEMS51RUXCnY/n70JCB+QNdaWScEveVjMOy8z&#10;zLS98Yau21CICGGfoYIyhCaT0uclGfR92xBH72SdwRClK6R2eItwU8tBkoylwYrjQokNrUrKz9uL&#10;UbD/CsfhOj+s3Dod2UH68bb/W16Ueu22yymIQG34Dz/b31rBMBmn8HgTn4C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a8axfHAAAA3QAAAA8AAAAAAAAAAAAAAAAAmAIAAGRy&#10;cy9kb3ducmV2LnhtbFBLBQYAAAAABAAEAPUAAACMAwAAAAA=&#10;" path="m5280,l,e" filled="f" strokecolor="#cfdbfd">
                    <v:path arrowok="t" o:connecttype="custom" o:connectlocs="5280,0;0,0" o:connectangles="0,0"/>
                  </v:shape>
                </v:group>
                <v:group id="Group 2403" o:spid="_x0000_s1129" style="position:absolute;left:964;top:2878;width:378;height:390" coordorigin="964,2878" coordsize="378,3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NRN4TFAAAA3QAA&#10;AA8AAAAAAAAAAAAAAAAAqgIAAGRycy9kb3ducmV2LnhtbFBLBQYAAAAABAAEAPoAAACcAwAAAAA=&#10;">
                  <v:shape id="Freeform 2404" o:spid="_x0000_s1130" style="position:absolute;left:964;top:2878;width:378;height:390;visibility:visible;mso-wrap-style:square;v-text-anchor:top" coordsize="378,3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G9t8cA&#10;AADdAAAADwAAAGRycy9kb3ducmV2LnhtbESPQUsDMRSE74L/ITzBm02spZZ1s0WE1oI96CrY3h6b&#10;5+5i8rIksd3+e1MQPA4z8w1TLkdnxYFC7D1ruJ0oEMSNNz23Gj7eVzcLEDEhG7SeScOJIiyry4sS&#10;C+OP/EaHOrUiQzgWqKFLaSikjE1HDuPED8TZ+/LBYcoytNIEPGa4s3Kq1Fw67DkvdDjQU0fNd/3j&#10;NNhgXPs6Xa8+188LW++3s4162Wl9fTU+PoBINKb/8F97YzTcqfk9nN/kJy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BvbfHAAAA3QAAAA8AAAAAAAAAAAAAAAAAmAIAAGRy&#10;cy9kb3ducmV2LnhtbFBLBQYAAAAABAAEAPUAAACMAwAAAAA=&#10;" path="m244,7l243,6r-1,l241,6,220,2,200,,180,,104,22,43,70,6,141,,205r2,20l28,299r52,57l155,387r42,2l218,388r74,-25l349,313r21,-33l378,262e" filled="f" strokecolor="#cfdbfd">
                    <v:path arrowok="t" o:connecttype="custom" o:connectlocs="244,2885;243,2884;242,2884;241,2884;220,2880;200,2878;180,2878;104,2900;43,2948;6,3019;0,3083;2,3103;28,3177;80,3234;155,3265;197,3267;218,3266;292,3241;349,3191;370,3158;378,3140" o:connectangles="0,0,0,0,0,0,0,0,0,0,0,0,0,0,0,0,0,0,0,0,0"/>
                  </v:shape>
                </v:group>
                <v:group id="Group 2396" o:spid="_x0000_s1131" style="position:absolute;left:1426;top:720;width:13694;height:5313" coordorigin="1426,720" coordsize="13694,5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ggZtwwAAAN0AAAAP&#10;AAAAAAAAAAAAAAAAAKoCAABkcnMvZG93bnJldi54bWxQSwUGAAAAAAQABAD6AAAAmgMAAAAA&#10;">
                  <v:shape id="Freeform 2402" o:spid="_x0000_s1132" style="position:absolute;left:6000;top:720;width:9120;height:240;visibility:visible;mso-wrap-style:square;v-text-anchor:top" coordsize="9120,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5Ko8YA&#10;AADdAAAADwAAAGRycy9kb3ducmV2LnhtbESPQWsCMRSE74X+h/AK3jSpgrVbo4jQdvFStV68vW6e&#10;m6Wbl3WTruu/bwpCj8PMfMPMl72rRUdtqDxreBwpEMSFNxWXGg6fr8MZiBCRDdaeScOVAiwX93dz&#10;zIy/8I66fSxFgnDIUIONscmkDIUlh2HkG+LknXzrMCbZltK0eElwV8uxUlPpsOK0YLGhtaXie//j&#10;NHwUfTjlR3v0h7N726jtV5e/P2k9eOhXLyAi9fE/fGvnRsNETZ/h7016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5Ko8YAAADdAAAADwAAAAAAAAAAAAAAAACYAgAAZHJz&#10;L2Rvd25yZXYueG1sUEsFBgAAAAAEAAQA9QAAAIsDAAAAAA==&#10;" path="m,240r9120,l9120,,,,,240xe" fillcolor="#cfdbfd" stroked="f">
                    <v:path arrowok="t" o:connecttype="custom" o:connectlocs="0,960;9120,960;9120,720;0,720;0,960" o:connectangles="0,0,0,0,0"/>
                  </v:shape>
                  <v:shape id="Picture 2401" o:spid="_x0000_s1133" type="#_x0000_t75" style="position:absolute;left:1426;top:3165;width:280;height: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q8XCAAAA3QAAAA8AAABkcnMvZG93bnJldi54bWxET01rwkAQvRf8D8sIvdVNLKhEV5FgSj1J&#10;E/E8ZMckmJ0N2W2S9td3D0KPj/e9O0ymFQP1rrGsIF5EIIhLqxuuFFyL7G0Dwnlkja1lUvBDDg77&#10;2csOE21H/qIh95UIIewSVFB73yVSurImg25hO+LA3W1v0AfYV1L3OIZw08plFK2kwYZDQ40dpTWV&#10;j/zbKPg434bsVw+Py7WIT+OEvI5TVup1Ph23IDxN/l/8dH9qBe/ROuwPb8ITkP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vnqvFwgAAAN0AAAAPAAAAAAAAAAAAAAAAAJ8C&#10;AABkcnMvZG93bnJldi54bWxQSwUGAAAAAAQABAD3AAAAjgMAAAAA&#10;">
                    <v:imagedata r:id="rId10" o:title=""/>
                  </v:shape>
                  <v:shape id="Picture 2399" o:spid="_x0000_s1134" type="#_x0000_t75" style="position:absolute;left:1475;top:5753;width:280;height: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IHfDAAAA3QAAAA8AAABkcnMvZG93bnJldi54bWxEj0GLwjAUhO8L/ofwBG9rWgVXqlFEVPQk&#10;q+L50TzbYvNSmthWf70RFvY4zMw3zHzZmVI0VLvCsoJ4GIEgTq0uOFNwOW+/pyCcR9ZYWiYFT3Kw&#10;XPS+5pho2/IvNSefiQBhl6CC3PsqkdKlORl0Q1sRB+9ma4M+yDqTusY2wE0pR1E0kQYLDgs5VrTO&#10;Kb2fHkbB7nBtti/d3I+Xc7xpO+SfeM1KDfrdagbCU+f/w3/tvVYwjscT+LwJT0Au3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7Agd8MAAADdAAAADwAAAAAAAAAAAAAAAACf&#10;AgAAZHJzL2Rvd25yZXYueG1sUEsFBgAAAAAEAAQA9wAAAI8DAAAAAA==&#10;">
                    <v:imagedata r:id="rId10" o:title=""/>
                  </v:shape>
                </v:group>
                <w10:wrap anchorx="margin" anchory="page"/>
              </v:group>
            </w:pict>
          </mc:Fallback>
        </mc:AlternateContent>
      </w:r>
      <w:r w:rsidR="00C04E2B">
        <w:rPr>
          <w:rFonts w:ascii="Times New Roman"/>
          <w:noProof/>
          <w:color w:val="630000"/>
          <w:spacing w:val="-1"/>
        </w:rPr>
        <w:drawing>
          <wp:anchor distT="0" distB="0" distL="114300" distR="114300" simplePos="0" relativeHeight="503285904" behindDoc="1" locked="0" layoutInCell="1" allowOverlap="1" wp14:anchorId="19348C89" wp14:editId="10002748">
            <wp:simplePos x="0" y="0"/>
            <wp:positionH relativeFrom="margin">
              <wp:posOffset>143838</wp:posOffset>
            </wp:positionH>
            <wp:positionV relativeFrom="paragraph">
              <wp:posOffset>407</wp:posOffset>
            </wp:positionV>
            <wp:extent cx="2752725" cy="600075"/>
            <wp:effectExtent l="0" t="0" r="9525" b="9525"/>
            <wp:wrapTight wrapText="bothSides">
              <wp:wrapPolygon edited="0">
                <wp:start x="4036" y="0"/>
                <wp:lineTo x="1794" y="2743"/>
                <wp:lineTo x="0" y="7543"/>
                <wp:lineTo x="0" y="21257"/>
                <wp:lineTo x="1794" y="21257"/>
                <wp:lineTo x="2990" y="21257"/>
                <wp:lineTo x="17041" y="21257"/>
                <wp:lineTo x="21525" y="19200"/>
                <wp:lineTo x="21525" y="6171"/>
                <wp:lineTo x="19134" y="4800"/>
                <wp:lineTo x="5381" y="0"/>
                <wp:lineTo x="4036" y="0"/>
              </wp:wrapPolygon>
            </wp:wrapTight>
            <wp:docPr id="3137" name="Picture 3137" descr="C:\Users\zubair.ahmed\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ubair.ahmed\Desktop\logo.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752725" cy="600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4E2B" w:rsidRPr="00C04E2B" w:rsidRDefault="00C04E2B" w:rsidP="003E4471">
      <w:pPr>
        <w:spacing w:before="88" w:line="190" w:lineRule="auto"/>
        <w:ind w:left="645" w:right="175"/>
        <w:rPr>
          <w:rFonts w:ascii="Tahoma"/>
          <w:color w:val="650065"/>
          <w:spacing w:val="-1"/>
          <w:sz w:val="32"/>
        </w:rPr>
      </w:pPr>
    </w:p>
    <w:p w:rsidR="005D2161" w:rsidRDefault="00C04E2B" w:rsidP="003E4471">
      <w:pPr>
        <w:spacing w:before="88" w:line="190" w:lineRule="auto"/>
        <w:ind w:left="645" w:right="175"/>
        <w:rPr>
          <w:rFonts w:ascii="Tahoma"/>
          <w:color w:val="650065"/>
          <w:spacing w:val="-1"/>
          <w:sz w:val="80"/>
        </w:rPr>
      </w:pPr>
      <w:r>
        <w:rPr>
          <w:rFonts w:ascii="Tahoma"/>
          <w:color w:val="650065"/>
          <w:spacing w:val="-1"/>
          <w:sz w:val="80"/>
        </w:rPr>
        <w:t>Work Plan:</w:t>
      </w:r>
    </w:p>
    <w:p w:rsidR="00C04E2B" w:rsidRDefault="00C04E2B" w:rsidP="00C04E2B">
      <w:pPr>
        <w:spacing w:before="188" w:line="433" w:lineRule="exact"/>
        <w:ind w:firstLine="645"/>
        <w:rPr>
          <w:rFonts w:ascii="Tahoma" w:eastAsia="Tahoma" w:hAnsi="Tahoma" w:cs="Tahoma"/>
          <w:sz w:val="36"/>
          <w:szCs w:val="36"/>
        </w:rPr>
      </w:pPr>
      <w:r>
        <w:rPr>
          <w:rFonts w:ascii="Tahoma"/>
          <w:color w:val="40458D"/>
          <w:spacing w:val="-1"/>
          <w:sz w:val="24"/>
        </w:rPr>
        <w:t xml:space="preserve">  </w:t>
      </w:r>
      <w:r>
        <w:rPr>
          <w:rFonts w:ascii="Tahoma"/>
          <w:color w:val="40458D"/>
          <w:spacing w:val="-1"/>
          <w:sz w:val="36"/>
        </w:rPr>
        <w:t>Requirement</w:t>
      </w:r>
    </w:p>
    <w:p w:rsidR="00C04E2B" w:rsidRPr="00C04E2B" w:rsidRDefault="00C04E2B" w:rsidP="00C04E2B">
      <w:pPr>
        <w:numPr>
          <w:ilvl w:val="0"/>
          <w:numId w:val="1"/>
        </w:numPr>
        <w:tabs>
          <w:tab w:val="left" w:pos="1276"/>
        </w:tabs>
        <w:spacing w:line="384" w:lineRule="exact"/>
        <w:rPr>
          <w:rFonts w:ascii="Tahoma" w:eastAsia="Tahoma" w:hAnsi="Tahoma" w:cs="Tahoma"/>
          <w:sz w:val="32"/>
          <w:szCs w:val="32"/>
        </w:rPr>
      </w:pPr>
      <w:r>
        <w:rPr>
          <w:rFonts w:ascii="Tahoma"/>
          <w:color w:val="40458D"/>
          <w:sz w:val="32"/>
        </w:rPr>
        <w:t xml:space="preserve">Physical </w:t>
      </w:r>
      <w:r w:rsidR="00073DCD">
        <w:rPr>
          <w:rFonts w:ascii="Tahoma"/>
          <w:color w:val="40458D"/>
          <w:sz w:val="32"/>
        </w:rPr>
        <w:t>M</w:t>
      </w:r>
      <w:r>
        <w:rPr>
          <w:rFonts w:ascii="Tahoma"/>
          <w:color w:val="40458D"/>
          <w:sz w:val="32"/>
        </w:rPr>
        <w:t xml:space="preserve">achine </w:t>
      </w:r>
    </w:p>
    <w:p w:rsidR="00C04E2B" w:rsidRPr="00C04E2B" w:rsidRDefault="00C04E2B" w:rsidP="00C04E2B">
      <w:pPr>
        <w:numPr>
          <w:ilvl w:val="0"/>
          <w:numId w:val="1"/>
        </w:numPr>
        <w:tabs>
          <w:tab w:val="left" w:pos="1276"/>
        </w:tabs>
        <w:spacing w:line="384" w:lineRule="exact"/>
        <w:rPr>
          <w:rFonts w:ascii="Tahoma" w:eastAsia="Tahoma" w:hAnsi="Tahoma" w:cs="Tahoma"/>
          <w:sz w:val="32"/>
          <w:szCs w:val="32"/>
        </w:rPr>
      </w:pPr>
      <w:r>
        <w:rPr>
          <w:rFonts w:ascii="Tahoma"/>
          <w:color w:val="40458D"/>
          <w:sz w:val="32"/>
        </w:rPr>
        <w:t xml:space="preserve">Data Storage Capacity 4 TB </w:t>
      </w:r>
    </w:p>
    <w:p w:rsidR="00C04E2B" w:rsidRPr="00C04E2B" w:rsidRDefault="00C04E2B" w:rsidP="00C04E2B">
      <w:pPr>
        <w:numPr>
          <w:ilvl w:val="0"/>
          <w:numId w:val="1"/>
        </w:numPr>
        <w:tabs>
          <w:tab w:val="left" w:pos="1276"/>
        </w:tabs>
        <w:spacing w:line="384" w:lineRule="exact"/>
        <w:rPr>
          <w:rFonts w:ascii="Tahoma" w:eastAsia="Tahoma" w:hAnsi="Tahoma" w:cs="Tahoma"/>
          <w:sz w:val="32"/>
          <w:szCs w:val="32"/>
        </w:rPr>
      </w:pPr>
      <w:r>
        <w:rPr>
          <w:rFonts w:ascii="Tahoma"/>
          <w:color w:val="40458D"/>
          <w:sz w:val="32"/>
        </w:rPr>
        <w:t>RAM Required 8 GB</w:t>
      </w:r>
    </w:p>
    <w:p w:rsidR="00C04E2B" w:rsidRPr="00A71A22" w:rsidRDefault="00A71A22" w:rsidP="00C04E2B">
      <w:pPr>
        <w:numPr>
          <w:ilvl w:val="0"/>
          <w:numId w:val="1"/>
        </w:numPr>
        <w:tabs>
          <w:tab w:val="left" w:pos="1276"/>
        </w:tabs>
        <w:spacing w:line="384" w:lineRule="exact"/>
        <w:rPr>
          <w:rFonts w:ascii="Tahoma" w:eastAsia="Tahoma" w:hAnsi="Tahoma" w:cs="Tahoma"/>
          <w:sz w:val="32"/>
          <w:szCs w:val="32"/>
        </w:rPr>
      </w:pPr>
      <w:r>
        <w:rPr>
          <w:rFonts w:ascii="Tahoma"/>
          <w:color w:val="40458D"/>
          <w:sz w:val="32"/>
        </w:rPr>
        <w:t xml:space="preserve">Local Static IP (Mandatory) </w:t>
      </w:r>
    </w:p>
    <w:p w:rsidR="00A71A22" w:rsidRPr="00251FFF" w:rsidRDefault="000721F9" w:rsidP="00C04E2B">
      <w:pPr>
        <w:numPr>
          <w:ilvl w:val="0"/>
          <w:numId w:val="1"/>
        </w:numPr>
        <w:tabs>
          <w:tab w:val="left" w:pos="1276"/>
        </w:tabs>
        <w:spacing w:line="384" w:lineRule="exact"/>
        <w:rPr>
          <w:rFonts w:ascii="Tahoma" w:eastAsia="Tahoma" w:hAnsi="Tahoma" w:cs="Tahoma"/>
          <w:sz w:val="32"/>
          <w:szCs w:val="32"/>
        </w:rPr>
      </w:pPr>
      <w:r>
        <w:rPr>
          <w:rFonts w:ascii="Tahoma"/>
          <w:color w:val="40458D"/>
          <w:sz w:val="32"/>
        </w:rPr>
        <w:t>SS</w:t>
      </w:r>
      <w:r w:rsidR="00A71A22">
        <w:rPr>
          <w:rFonts w:ascii="Tahoma"/>
          <w:color w:val="40458D"/>
          <w:sz w:val="32"/>
        </w:rPr>
        <w:t xml:space="preserve"> </w:t>
      </w:r>
      <w:r>
        <w:rPr>
          <w:rFonts w:ascii="Tahoma"/>
          <w:color w:val="40458D"/>
          <w:sz w:val="32"/>
        </w:rPr>
        <w:t xml:space="preserve">Team </w:t>
      </w:r>
      <w:r w:rsidR="00A71A22">
        <w:rPr>
          <w:rFonts w:ascii="Tahoma"/>
          <w:color w:val="40458D"/>
          <w:sz w:val="32"/>
        </w:rPr>
        <w:t>Computer Name</w:t>
      </w:r>
      <w:r>
        <w:rPr>
          <w:rFonts w:ascii="Tahoma"/>
          <w:color w:val="40458D"/>
          <w:sz w:val="32"/>
        </w:rPr>
        <w:t>s</w:t>
      </w:r>
      <w:r w:rsidR="00A71A22">
        <w:rPr>
          <w:rFonts w:ascii="Tahoma"/>
          <w:color w:val="40458D"/>
          <w:sz w:val="32"/>
        </w:rPr>
        <w:t xml:space="preserve"> and their IP Address</w:t>
      </w:r>
    </w:p>
    <w:p w:rsidR="00C04E2B" w:rsidRDefault="00C04E2B" w:rsidP="00C04E2B">
      <w:pPr>
        <w:spacing w:before="188" w:line="433" w:lineRule="exact"/>
        <w:rPr>
          <w:rFonts w:ascii="Tahoma" w:eastAsia="Tahoma" w:hAnsi="Tahoma" w:cs="Tahoma"/>
          <w:sz w:val="36"/>
          <w:szCs w:val="36"/>
        </w:rPr>
      </w:pPr>
      <w:r>
        <w:rPr>
          <w:rFonts w:ascii="Tahoma"/>
          <w:color w:val="40458D"/>
          <w:spacing w:val="-1"/>
          <w:sz w:val="24"/>
        </w:rPr>
        <w:t xml:space="preserve">           </w:t>
      </w:r>
      <w:r>
        <w:rPr>
          <w:rFonts w:ascii="Tahoma"/>
          <w:color w:val="40458D"/>
          <w:spacing w:val="-1"/>
          <w:sz w:val="36"/>
        </w:rPr>
        <w:t>Duration</w:t>
      </w:r>
    </w:p>
    <w:p w:rsidR="00C04E2B" w:rsidRPr="00251FFF" w:rsidRDefault="00C04E2B" w:rsidP="00C04E2B">
      <w:pPr>
        <w:numPr>
          <w:ilvl w:val="0"/>
          <w:numId w:val="1"/>
        </w:numPr>
        <w:tabs>
          <w:tab w:val="left" w:pos="1276"/>
        </w:tabs>
        <w:spacing w:line="384" w:lineRule="exact"/>
        <w:rPr>
          <w:rFonts w:ascii="Tahoma" w:eastAsia="Tahoma" w:hAnsi="Tahoma" w:cs="Tahoma"/>
          <w:sz w:val="32"/>
          <w:szCs w:val="32"/>
        </w:rPr>
      </w:pPr>
      <w:r>
        <w:rPr>
          <w:rFonts w:ascii="Tahoma"/>
          <w:color w:val="40458D"/>
          <w:sz w:val="32"/>
        </w:rPr>
        <w:t>Three Weeks for Implement Backup policy at Centric Source.</w:t>
      </w:r>
    </w:p>
    <w:p w:rsidR="00C04E2B" w:rsidRDefault="00A71A22" w:rsidP="00C04E2B">
      <w:pPr>
        <w:spacing w:line="433" w:lineRule="exact"/>
        <w:ind w:left="645"/>
        <w:rPr>
          <w:rFonts w:ascii="Tahoma"/>
          <w:color w:val="40458D"/>
          <w:spacing w:val="-1"/>
          <w:sz w:val="36"/>
        </w:rPr>
      </w:pPr>
      <w:r>
        <w:rPr>
          <w:rFonts w:ascii="Tahoma"/>
          <w:color w:val="40458D"/>
          <w:spacing w:val="-1"/>
          <w:sz w:val="36"/>
        </w:rPr>
        <w:t xml:space="preserve"> </w:t>
      </w:r>
      <w:r>
        <w:rPr>
          <w:rFonts w:ascii="Tahoma"/>
          <w:color w:val="40458D"/>
          <w:spacing w:val="-1"/>
          <w:sz w:val="36"/>
        </w:rPr>
        <w:tab/>
      </w:r>
      <w:r>
        <w:rPr>
          <w:rFonts w:ascii="Tahoma"/>
          <w:color w:val="40458D"/>
          <w:spacing w:val="-1"/>
          <w:sz w:val="36"/>
        </w:rPr>
        <w:tab/>
      </w:r>
      <w:r w:rsidR="00C04E2B">
        <w:rPr>
          <w:rFonts w:ascii="Tahoma"/>
          <w:color w:val="40458D"/>
          <w:spacing w:val="-1"/>
          <w:sz w:val="36"/>
        </w:rPr>
        <w:t xml:space="preserve">Distribution of Three Weeks </w:t>
      </w:r>
    </w:p>
    <w:p w:rsidR="00C04E2B" w:rsidRDefault="00A71A22" w:rsidP="00A71A22">
      <w:pPr>
        <w:spacing w:line="433" w:lineRule="exact"/>
        <w:ind w:left="2085" w:firstLine="75"/>
        <w:rPr>
          <w:rFonts w:ascii="Tahoma"/>
          <w:color w:val="40458D"/>
          <w:spacing w:val="-1"/>
          <w:sz w:val="36"/>
        </w:rPr>
      </w:pPr>
      <w:r>
        <w:rPr>
          <w:rFonts w:ascii="Tahoma"/>
          <w:color w:val="40458D"/>
          <w:spacing w:val="-1"/>
          <w:sz w:val="36"/>
        </w:rPr>
        <w:t>Phase I</w:t>
      </w:r>
      <w:r w:rsidR="00C04E2B">
        <w:rPr>
          <w:rFonts w:ascii="Tahoma"/>
          <w:color w:val="40458D"/>
          <w:spacing w:val="-1"/>
          <w:sz w:val="36"/>
        </w:rPr>
        <w:t xml:space="preserve"> </w:t>
      </w:r>
    </w:p>
    <w:p w:rsidR="00A71A22" w:rsidRDefault="00A71A22" w:rsidP="00AF0709">
      <w:pPr>
        <w:pStyle w:val="ListParagraph"/>
        <w:numPr>
          <w:ilvl w:val="0"/>
          <w:numId w:val="3"/>
        </w:numPr>
        <w:spacing w:line="433" w:lineRule="exact"/>
        <w:rPr>
          <w:rFonts w:ascii="Tahoma"/>
          <w:color w:val="40458D"/>
          <w:spacing w:val="-1"/>
          <w:sz w:val="36"/>
        </w:rPr>
      </w:pPr>
      <w:r w:rsidRPr="0026250F">
        <w:rPr>
          <w:rFonts w:ascii="Tahoma"/>
          <w:color w:val="40458D"/>
          <w:spacing w:val="-1"/>
          <w:sz w:val="36"/>
        </w:rPr>
        <w:t xml:space="preserve">Server Deployment </w:t>
      </w:r>
      <w:r w:rsidR="0026250F" w:rsidRPr="0026250F">
        <w:rPr>
          <w:rFonts w:ascii="Tahoma"/>
          <w:color w:val="40458D"/>
          <w:spacing w:val="-1"/>
          <w:sz w:val="36"/>
        </w:rPr>
        <w:t xml:space="preserve">        </w:t>
      </w:r>
      <w:r w:rsidR="0026250F">
        <w:rPr>
          <w:rFonts w:ascii="Tahoma"/>
          <w:color w:val="40458D"/>
          <w:spacing w:val="-1"/>
          <w:sz w:val="36"/>
        </w:rPr>
        <w:t xml:space="preserve">      2-   </w:t>
      </w:r>
      <w:r w:rsidRPr="0026250F">
        <w:rPr>
          <w:rFonts w:ascii="Tahoma"/>
          <w:color w:val="40458D"/>
          <w:spacing w:val="-1"/>
          <w:sz w:val="36"/>
        </w:rPr>
        <w:t>Structure  policies</w:t>
      </w:r>
    </w:p>
    <w:p w:rsidR="00A71A22" w:rsidRPr="0026250F" w:rsidRDefault="00A71A22" w:rsidP="00D84B50">
      <w:pPr>
        <w:pStyle w:val="ListParagraph"/>
        <w:numPr>
          <w:ilvl w:val="0"/>
          <w:numId w:val="6"/>
        </w:numPr>
        <w:spacing w:line="433" w:lineRule="exact"/>
        <w:rPr>
          <w:rFonts w:ascii="Tahoma"/>
          <w:color w:val="40458D"/>
          <w:spacing w:val="-1"/>
          <w:sz w:val="36"/>
        </w:rPr>
      </w:pPr>
      <w:r w:rsidRPr="0026250F">
        <w:rPr>
          <w:rFonts w:ascii="Tahoma"/>
          <w:color w:val="40458D"/>
          <w:spacing w:val="-1"/>
          <w:sz w:val="36"/>
        </w:rPr>
        <w:t xml:space="preserve">R &amp; D on Server </w:t>
      </w:r>
      <w:r w:rsidR="0026250F" w:rsidRPr="0026250F">
        <w:rPr>
          <w:rFonts w:ascii="Tahoma"/>
          <w:color w:val="40458D"/>
          <w:spacing w:val="-1"/>
          <w:sz w:val="36"/>
        </w:rPr>
        <w:t xml:space="preserve">            </w:t>
      </w:r>
      <w:r w:rsidR="0026250F">
        <w:rPr>
          <w:rFonts w:ascii="Tahoma"/>
          <w:color w:val="40458D"/>
          <w:spacing w:val="-1"/>
          <w:sz w:val="36"/>
        </w:rPr>
        <w:t xml:space="preserve">      4-   </w:t>
      </w:r>
      <w:r w:rsidRPr="0026250F">
        <w:rPr>
          <w:rFonts w:ascii="Tahoma"/>
          <w:color w:val="40458D"/>
          <w:spacing w:val="-1"/>
          <w:sz w:val="36"/>
        </w:rPr>
        <w:t xml:space="preserve">Trouble Shooting </w:t>
      </w:r>
    </w:p>
    <w:p w:rsidR="00A71A22" w:rsidRDefault="00A71A22" w:rsidP="00A71A22">
      <w:pPr>
        <w:spacing w:line="433" w:lineRule="exact"/>
        <w:ind w:left="2160"/>
        <w:rPr>
          <w:rFonts w:ascii="Tahoma"/>
          <w:color w:val="40458D"/>
          <w:spacing w:val="-1"/>
          <w:sz w:val="36"/>
        </w:rPr>
      </w:pPr>
      <w:r>
        <w:rPr>
          <w:rFonts w:ascii="Tahoma"/>
          <w:color w:val="40458D"/>
          <w:spacing w:val="-1"/>
          <w:sz w:val="36"/>
        </w:rPr>
        <w:t>Phase II</w:t>
      </w:r>
    </w:p>
    <w:p w:rsidR="00A71A22" w:rsidRPr="0026250F" w:rsidRDefault="00A71A22" w:rsidP="009D056C">
      <w:pPr>
        <w:pStyle w:val="ListParagraph"/>
        <w:numPr>
          <w:ilvl w:val="0"/>
          <w:numId w:val="4"/>
        </w:numPr>
        <w:spacing w:line="433" w:lineRule="exact"/>
        <w:rPr>
          <w:rFonts w:ascii="Tahoma"/>
          <w:color w:val="40458D"/>
          <w:spacing w:val="-1"/>
          <w:sz w:val="36"/>
        </w:rPr>
      </w:pPr>
      <w:r w:rsidRPr="0026250F">
        <w:rPr>
          <w:rFonts w:ascii="Tahoma"/>
          <w:color w:val="40458D"/>
          <w:spacing w:val="-1"/>
          <w:sz w:val="36"/>
        </w:rPr>
        <w:t xml:space="preserve">Testing Users for backup </w:t>
      </w:r>
      <w:r w:rsidR="0026250F" w:rsidRPr="0026250F">
        <w:rPr>
          <w:rFonts w:ascii="Tahoma"/>
          <w:color w:val="40458D"/>
          <w:spacing w:val="-1"/>
          <w:sz w:val="36"/>
        </w:rPr>
        <w:t xml:space="preserve">      </w:t>
      </w:r>
      <w:r w:rsidR="0026250F">
        <w:rPr>
          <w:rFonts w:ascii="Tahoma"/>
          <w:color w:val="40458D"/>
          <w:spacing w:val="-1"/>
          <w:sz w:val="36"/>
        </w:rPr>
        <w:t xml:space="preserve">2-   </w:t>
      </w:r>
      <w:r w:rsidRPr="0026250F">
        <w:rPr>
          <w:rFonts w:ascii="Tahoma"/>
          <w:color w:val="40458D"/>
          <w:spacing w:val="-1"/>
          <w:sz w:val="36"/>
        </w:rPr>
        <w:t xml:space="preserve">Deployment of Client PC </w:t>
      </w:r>
    </w:p>
    <w:p w:rsidR="00A71A22" w:rsidRDefault="0026250F" w:rsidP="0026250F">
      <w:pPr>
        <w:spacing w:line="433" w:lineRule="exact"/>
        <w:ind w:left="1440" w:firstLine="720"/>
        <w:rPr>
          <w:rFonts w:ascii="Tahoma"/>
          <w:color w:val="40458D"/>
          <w:spacing w:val="-1"/>
          <w:sz w:val="36"/>
        </w:rPr>
      </w:pPr>
      <w:r>
        <w:rPr>
          <w:rFonts w:ascii="Tahoma"/>
          <w:color w:val="40458D"/>
          <w:spacing w:val="-1"/>
          <w:sz w:val="36"/>
        </w:rPr>
        <w:t>3</w:t>
      </w:r>
      <w:r w:rsidRPr="0026250F">
        <w:rPr>
          <w:rFonts w:ascii="Tahoma"/>
          <w:color w:val="40458D"/>
          <w:spacing w:val="-1"/>
          <w:sz w:val="36"/>
        </w:rPr>
        <w:t xml:space="preserve">- </w:t>
      </w:r>
      <w:r>
        <w:rPr>
          <w:rFonts w:ascii="Tahoma"/>
          <w:color w:val="40458D"/>
          <w:spacing w:val="-1"/>
          <w:sz w:val="36"/>
        </w:rPr>
        <w:t xml:space="preserve">   </w:t>
      </w:r>
      <w:r w:rsidR="00A71A22" w:rsidRPr="0026250F">
        <w:rPr>
          <w:rFonts w:ascii="Tahoma"/>
          <w:color w:val="40458D"/>
          <w:spacing w:val="-1"/>
          <w:sz w:val="36"/>
        </w:rPr>
        <w:t>Fetch Data from Users</w:t>
      </w:r>
      <w:r>
        <w:rPr>
          <w:rFonts w:ascii="Tahoma"/>
          <w:color w:val="40458D"/>
          <w:spacing w:val="-1"/>
          <w:sz w:val="36"/>
        </w:rPr>
        <w:t xml:space="preserve">          4-   </w:t>
      </w:r>
      <w:r w:rsidR="00A71A22">
        <w:rPr>
          <w:rFonts w:ascii="Tahoma"/>
          <w:color w:val="40458D"/>
          <w:spacing w:val="-1"/>
          <w:sz w:val="36"/>
        </w:rPr>
        <w:t xml:space="preserve">Testing Completion </w:t>
      </w:r>
    </w:p>
    <w:p w:rsidR="00A71A22" w:rsidRDefault="00A71A22" w:rsidP="00A71A22">
      <w:pPr>
        <w:spacing w:line="433" w:lineRule="exact"/>
        <w:ind w:left="2160"/>
        <w:rPr>
          <w:rFonts w:ascii="Tahoma"/>
          <w:color w:val="40458D"/>
          <w:spacing w:val="-1"/>
          <w:sz w:val="36"/>
        </w:rPr>
      </w:pPr>
      <w:r>
        <w:rPr>
          <w:rFonts w:ascii="Tahoma"/>
          <w:color w:val="40458D"/>
          <w:spacing w:val="-1"/>
          <w:sz w:val="36"/>
        </w:rPr>
        <w:t>Phase III</w:t>
      </w:r>
    </w:p>
    <w:p w:rsidR="00B611D4" w:rsidRPr="00B611D4" w:rsidRDefault="00B611D4" w:rsidP="00A71A22">
      <w:pPr>
        <w:pStyle w:val="ListParagraph"/>
        <w:numPr>
          <w:ilvl w:val="0"/>
          <w:numId w:val="5"/>
        </w:numPr>
        <w:spacing w:line="433" w:lineRule="exact"/>
        <w:rPr>
          <w:rFonts w:ascii="Tahoma"/>
          <w:color w:val="40458D"/>
          <w:sz w:val="36"/>
        </w:rPr>
      </w:pPr>
      <w:r w:rsidRPr="00B611D4">
        <w:rPr>
          <w:rFonts w:ascii="Tahoma"/>
          <w:color w:val="40458D"/>
          <w:spacing w:val="-1"/>
          <w:sz w:val="36"/>
        </w:rPr>
        <w:t xml:space="preserve">We will take full backup of </w:t>
      </w:r>
      <w:r w:rsidR="00773474" w:rsidRPr="00B611D4">
        <w:rPr>
          <w:rFonts w:ascii="Tahoma"/>
          <w:color w:val="40458D"/>
          <w:spacing w:val="-1"/>
          <w:sz w:val="36"/>
        </w:rPr>
        <w:t>1</w:t>
      </w:r>
      <w:r w:rsidRPr="00B611D4">
        <w:rPr>
          <w:rFonts w:ascii="Tahoma"/>
          <w:color w:val="40458D"/>
          <w:spacing w:val="-1"/>
          <w:sz w:val="36"/>
        </w:rPr>
        <w:t xml:space="preserve"> user at a time </w:t>
      </w:r>
      <w:r>
        <w:rPr>
          <w:rFonts w:ascii="Tahoma"/>
          <w:color w:val="40458D"/>
          <w:spacing w:val="-1"/>
          <w:sz w:val="36"/>
        </w:rPr>
        <w:t xml:space="preserve">as the data may huge </w:t>
      </w:r>
      <w:r w:rsidRPr="00B611D4">
        <w:rPr>
          <w:rFonts w:ascii="Tahoma"/>
          <w:color w:val="40458D"/>
          <w:spacing w:val="-1"/>
          <w:sz w:val="36"/>
        </w:rPr>
        <w:t xml:space="preserve">and </w:t>
      </w:r>
      <w:r>
        <w:rPr>
          <w:rFonts w:ascii="Tahoma"/>
          <w:color w:val="40458D"/>
          <w:spacing w:val="-1"/>
          <w:sz w:val="36"/>
        </w:rPr>
        <w:t xml:space="preserve">then </w:t>
      </w:r>
      <w:r w:rsidRPr="00B611D4">
        <w:rPr>
          <w:rFonts w:ascii="Tahoma"/>
          <w:color w:val="40458D"/>
          <w:spacing w:val="-1"/>
          <w:sz w:val="36"/>
        </w:rPr>
        <w:t>move to another user</w:t>
      </w:r>
      <w:r>
        <w:rPr>
          <w:rFonts w:ascii="Tahoma"/>
          <w:color w:val="40458D"/>
          <w:spacing w:val="-1"/>
          <w:sz w:val="36"/>
        </w:rPr>
        <w:t>.</w:t>
      </w:r>
    </w:p>
    <w:p w:rsidR="00B611D4" w:rsidRPr="00B611D4" w:rsidRDefault="00B611D4" w:rsidP="00A71A22">
      <w:pPr>
        <w:pStyle w:val="ListParagraph"/>
        <w:numPr>
          <w:ilvl w:val="0"/>
          <w:numId w:val="5"/>
        </w:numPr>
        <w:spacing w:line="433" w:lineRule="exact"/>
        <w:rPr>
          <w:rFonts w:ascii="Tahoma"/>
          <w:color w:val="40458D"/>
          <w:sz w:val="36"/>
        </w:rPr>
      </w:pPr>
      <w:r>
        <w:rPr>
          <w:rFonts w:ascii="Tahoma"/>
          <w:color w:val="40458D"/>
          <w:spacing w:val="-1"/>
          <w:sz w:val="36"/>
        </w:rPr>
        <w:t xml:space="preserve">After all the users, full </w:t>
      </w:r>
      <w:proofErr w:type="spellStart"/>
      <w:r>
        <w:rPr>
          <w:rFonts w:ascii="Tahoma"/>
          <w:color w:val="40458D"/>
          <w:spacing w:val="-1"/>
          <w:sz w:val="36"/>
        </w:rPr>
        <w:t>backup</w:t>
      </w:r>
      <w:proofErr w:type="spellEnd"/>
      <w:r>
        <w:rPr>
          <w:rFonts w:ascii="Tahoma"/>
          <w:color w:val="40458D"/>
          <w:spacing w:val="-1"/>
          <w:sz w:val="36"/>
        </w:rPr>
        <w:t xml:space="preserve"> completed then automatic process will take </w:t>
      </w:r>
      <w:proofErr w:type="spellStart"/>
      <w:r>
        <w:rPr>
          <w:rFonts w:ascii="Tahoma"/>
          <w:color w:val="40458D"/>
          <w:spacing w:val="-1"/>
          <w:sz w:val="36"/>
        </w:rPr>
        <w:t>it</w:t>
      </w:r>
      <w:proofErr w:type="spellEnd"/>
      <w:r>
        <w:rPr>
          <w:rFonts w:ascii="Tahoma"/>
          <w:color w:val="40458D"/>
          <w:spacing w:val="-1"/>
          <w:sz w:val="36"/>
        </w:rPr>
        <w:t xml:space="preserve"> place.</w:t>
      </w:r>
    </w:p>
    <w:p w:rsidR="00C04E2B" w:rsidRDefault="00773474" w:rsidP="00A71A22">
      <w:pPr>
        <w:pStyle w:val="ListParagraph"/>
        <w:numPr>
          <w:ilvl w:val="0"/>
          <w:numId w:val="5"/>
        </w:numPr>
        <w:spacing w:line="433" w:lineRule="exact"/>
        <w:rPr>
          <w:rFonts w:ascii="Tahoma"/>
          <w:color w:val="40458D"/>
          <w:sz w:val="36"/>
        </w:rPr>
      </w:pPr>
      <w:r>
        <w:rPr>
          <w:rFonts w:ascii="Tahoma"/>
          <w:color w:val="40458D"/>
          <w:spacing w:val="-1"/>
          <w:sz w:val="36"/>
        </w:rPr>
        <w:t xml:space="preserve">Infra team </w:t>
      </w:r>
      <w:r w:rsidR="000649D8">
        <w:rPr>
          <w:rFonts w:ascii="Tahoma"/>
          <w:color w:val="40458D"/>
          <w:spacing w:val="-1"/>
          <w:sz w:val="36"/>
        </w:rPr>
        <w:t xml:space="preserve">will </w:t>
      </w:r>
      <w:r>
        <w:rPr>
          <w:rFonts w:ascii="Tahoma"/>
          <w:color w:val="40458D"/>
          <w:spacing w:val="-1"/>
          <w:sz w:val="36"/>
        </w:rPr>
        <w:t>Audit and c</w:t>
      </w:r>
      <w:r w:rsidR="00DF5A70">
        <w:rPr>
          <w:rFonts w:ascii="Tahoma"/>
          <w:color w:val="40458D"/>
          <w:spacing w:val="-1"/>
          <w:sz w:val="36"/>
        </w:rPr>
        <w:t>omplete the data backup.</w:t>
      </w:r>
    </w:p>
    <w:sectPr w:rsidR="00C04E2B" w:rsidSect="005D2161">
      <w:pgSz w:w="15840" w:h="12240" w:orient="landscape"/>
      <w:pgMar w:top="760" w:right="1360" w:bottom="280" w:left="136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altName w:val="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DA1B0D"/>
    <w:multiLevelType w:val="hybridMultilevel"/>
    <w:tmpl w:val="9EC8EDC4"/>
    <w:lvl w:ilvl="0" w:tplc="2F867D62">
      <w:start w:val="1"/>
      <w:numFmt w:val="decimal"/>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nsid w:val="070D24E9"/>
    <w:multiLevelType w:val="hybridMultilevel"/>
    <w:tmpl w:val="78B2B52A"/>
    <w:lvl w:ilvl="0" w:tplc="B504F79E">
      <w:start w:val="1"/>
      <w:numFmt w:val="bullet"/>
      <w:lvlText w:val=""/>
      <w:lvlJc w:val="left"/>
      <w:pPr>
        <w:ind w:left="1275" w:hanging="450"/>
      </w:pPr>
      <w:rPr>
        <w:rFonts w:ascii="Wingdings" w:eastAsia="Wingdings" w:hAnsi="Wingdings" w:hint="default"/>
        <w:color w:val="40458D"/>
        <w:sz w:val="20"/>
        <w:szCs w:val="20"/>
      </w:rPr>
    </w:lvl>
    <w:lvl w:ilvl="1" w:tplc="2B6E9CCE">
      <w:start w:val="1"/>
      <w:numFmt w:val="bullet"/>
      <w:lvlText w:val=""/>
      <w:lvlJc w:val="left"/>
      <w:pPr>
        <w:ind w:left="1905" w:hanging="360"/>
      </w:pPr>
      <w:rPr>
        <w:rFonts w:ascii="Wingdings" w:eastAsia="Wingdings" w:hAnsi="Wingdings" w:hint="default"/>
        <w:color w:val="6F89F7"/>
        <w:w w:val="57"/>
        <w:sz w:val="26"/>
        <w:szCs w:val="26"/>
      </w:rPr>
    </w:lvl>
    <w:lvl w:ilvl="2" w:tplc="F514A2F0">
      <w:start w:val="1"/>
      <w:numFmt w:val="bullet"/>
      <w:lvlText w:val="•"/>
      <w:lvlJc w:val="left"/>
      <w:pPr>
        <w:ind w:left="3151" w:hanging="360"/>
      </w:pPr>
      <w:rPr>
        <w:rFonts w:hint="default"/>
      </w:rPr>
    </w:lvl>
    <w:lvl w:ilvl="3" w:tplc="54361C94">
      <w:start w:val="1"/>
      <w:numFmt w:val="bullet"/>
      <w:lvlText w:val="•"/>
      <w:lvlJc w:val="left"/>
      <w:pPr>
        <w:ind w:left="4397" w:hanging="360"/>
      </w:pPr>
      <w:rPr>
        <w:rFonts w:hint="default"/>
      </w:rPr>
    </w:lvl>
    <w:lvl w:ilvl="4" w:tplc="B870509C">
      <w:start w:val="1"/>
      <w:numFmt w:val="bullet"/>
      <w:lvlText w:val="•"/>
      <w:lvlJc w:val="left"/>
      <w:pPr>
        <w:ind w:left="5643" w:hanging="360"/>
      </w:pPr>
      <w:rPr>
        <w:rFonts w:hint="default"/>
      </w:rPr>
    </w:lvl>
    <w:lvl w:ilvl="5" w:tplc="08E0B612">
      <w:start w:val="1"/>
      <w:numFmt w:val="bullet"/>
      <w:lvlText w:val="•"/>
      <w:lvlJc w:val="left"/>
      <w:pPr>
        <w:ind w:left="6889" w:hanging="360"/>
      </w:pPr>
      <w:rPr>
        <w:rFonts w:hint="default"/>
      </w:rPr>
    </w:lvl>
    <w:lvl w:ilvl="6" w:tplc="715EC092">
      <w:start w:val="1"/>
      <w:numFmt w:val="bullet"/>
      <w:lvlText w:val="•"/>
      <w:lvlJc w:val="left"/>
      <w:pPr>
        <w:ind w:left="8135" w:hanging="360"/>
      </w:pPr>
      <w:rPr>
        <w:rFonts w:hint="default"/>
      </w:rPr>
    </w:lvl>
    <w:lvl w:ilvl="7" w:tplc="47A6018A">
      <w:start w:val="1"/>
      <w:numFmt w:val="bullet"/>
      <w:lvlText w:val="•"/>
      <w:lvlJc w:val="left"/>
      <w:pPr>
        <w:ind w:left="9381" w:hanging="360"/>
      </w:pPr>
      <w:rPr>
        <w:rFonts w:hint="default"/>
      </w:rPr>
    </w:lvl>
    <w:lvl w:ilvl="8" w:tplc="6DD62AEE">
      <w:start w:val="1"/>
      <w:numFmt w:val="bullet"/>
      <w:lvlText w:val="•"/>
      <w:lvlJc w:val="left"/>
      <w:pPr>
        <w:ind w:left="10627" w:hanging="360"/>
      </w:pPr>
      <w:rPr>
        <w:rFonts w:hint="default"/>
      </w:rPr>
    </w:lvl>
  </w:abstractNum>
  <w:abstractNum w:abstractNumId="2">
    <w:nsid w:val="1CE110DE"/>
    <w:multiLevelType w:val="hybridMultilevel"/>
    <w:tmpl w:val="7BDAD450"/>
    <w:lvl w:ilvl="0" w:tplc="7250E728">
      <w:start w:val="3"/>
      <w:numFmt w:val="decimal"/>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
    <w:nsid w:val="2DA01076"/>
    <w:multiLevelType w:val="hybridMultilevel"/>
    <w:tmpl w:val="50789A84"/>
    <w:lvl w:ilvl="0" w:tplc="270EA336">
      <w:start w:val="1"/>
      <w:numFmt w:val="bullet"/>
      <w:lvlText w:val=""/>
      <w:lvlJc w:val="left"/>
      <w:pPr>
        <w:ind w:left="1275" w:hanging="450"/>
      </w:pPr>
      <w:rPr>
        <w:rFonts w:ascii="Wingdings" w:eastAsia="Wingdings" w:hAnsi="Wingdings" w:hint="default"/>
        <w:color w:val="40458D"/>
        <w:sz w:val="12"/>
        <w:szCs w:val="12"/>
      </w:rPr>
    </w:lvl>
    <w:lvl w:ilvl="1" w:tplc="E90C3990">
      <w:start w:val="1"/>
      <w:numFmt w:val="bullet"/>
      <w:lvlText w:val="•"/>
      <w:lvlJc w:val="left"/>
      <w:pPr>
        <w:ind w:left="1787" w:hanging="450"/>
      </w:pPr>
      <w:rPr>
        <w:rFonts w:hint="default"/>
      </w:rPr>
    </w:lvl>
    <w:lvl w:ilvl="2" w:tplc="A36ABFFA">
      <w:start w:val="1"/>
      <w:numFmt w:val="bullet"/>
      <w:lvlText w:val="•"/>
      <w:lvlJc w:val="left"/>
      <w:pPr>
        <w:ind w:left="2300" w:hanging="450"/>
      </w:pPr>
      <w:rPr>
        <w:rFonts w:hint="default"/>
      </w:rPr>
    </w:lvl>
    <w:lvl w:ilvl="3" w:tplc="923A561E">
      <w:start w:val="1"/>
      <w:numFmt w:val="bullet"/>
      <w:lvlText w:val="•"/>
      <w:lvlJc w:val="left"/>
      <w:pPr>
        <w:ind w:left="2812" w:hanging="450"/>
      </w:pPr>
      <w:rPr>
        <w:rFonts w:hint="default"/>
      </w:rPr>
    </w:lvl>
    <w:lvl w:ilvl="4" w:tplc="504AC0FE">
      <w:start w:val="1"/>
      <w:numFmt w:val="bullet"/>
      <w:lvlText w:val="•"/>
      <w:lvlJc w:val="left"/>
      <w:pPr>
        <w:ind w:left="3325" w:hanging="450"/>
      </w:pPr>
      <w:rPr>
        <w:rFonts w:hint="default"/>
      </w:rPr>
    </w:lvl>
    <w:lvl w:ilvl="5" w:tplc="8CDA1CF0">
      <w:start w:val="1"/>
      <w:numFmt w:val="bullet"/>
      <w:lvlText w:val="•"/>
      <w:lvlJc w:val="left"/>
      <w:pPr>
        <w:ind w:left="3837" w:hanging="450"/>
      </w:pPr>
      <w:rPr>
        <w:rFonts w:hint="default"/>
      </w:rPr>
    </w:lvl>
    <w:lvl w:ilvl="6" w:tplc="651AF99A">
      <w:start w:val="1"/>
      <w:numFmt w:val="bullet"/>
      <w:lvlText w:val="•"/>
      <w:lvlJc w:val="left"/>
      <w:pPr>
        <w:ind w:left="4350" w:hanging="450"/>
      </w:pPr>
      <w:rPr>
        <w:rFonts w:hint="default"/>
      </w:rPr>
    </w:lvl>
    <w:lvl w:ilvl="7" w:tplc="505EB4C2">
      <w:start w:val="1"/>
      <w:numFmt w:val="bullet"/>
      <w:lvlText w:val="•"/>
      <w:lvlJc w:val="left"/>
      <w:pPr>
        <w:ind w:left="4862" w:hanging="450"/>
      </w:pPr>
      <w:rPr>
        <w:rFonts w:hint="default"/>
      </w:rPr>
    </w:lvl>
    <w:lvl w:ilvl="8" w:tplc="03841D34">
      <w:start w:val="1"/>
      <w:numFmt w:val="bullet"/>
      <w:lvlText w:val="•"/>
      <w:lvlJc w:val="left"/>
      <w:pPr>
        <w:ind w:left="5375" w:hanging="450"/>
      </w:pPr>
      <w:rPr>
        <w:rFonts w:hint="default"/>
      </w:rPr>
    </w:lvl>
  </w:abstractNum>
  <w:abstractNum w:abstractNumId="4">
    <w:nsid w:val="317B0336"/>
    <w:multiLevelType w:val="hybridMultilevel"/>
    <w:tmpl w:val="1EE6A6E0"/>
    <w:lvl w:ilvl="0" w:tplc="4844CEB2">
      <w:start w:val="3"/>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
    <w:nsid w:val="50BF021C"/>
    <w:multiLevelType w:val="hybridMultilevel"/>
    <w:tmpl w:val="A4527888"/>
    <w:lvl w:ilvl="0" w:tplc="BCBE366E">
      <w:start w:val="1"/>
      <w:numFmt w:val="decimal"/>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nsid w:val="6FB70586"/>
    <w:multiLevelType w:val="hybridMultilevel"/>
    <w:tmpl w:val="4A562D96"/>
    <w:lvl w:ilvl="0" w:tplc="5060CD16">
      <w:start w:val="1"/>
      <w:numFmt w:val="decimal"/>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num w:numId="1">
    <w:abstractNumId w:val="1"/>
  </w:num>
  <w:num w:numId="2">
    <w:abstractNumId w:val="3"/>
  </w:num>
  <w:num w:numId="3">
    <w:abstractNumId w:val="5"/>
  </w:num>
  <w:num w:numId="4">
    <w:abstractNumId w:val="6"/>
  </w:num>
  <w:num w:numId="5">
    <w:abstractNumId w:val="0"/>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drawingGridHorizontalSpacing w:val="110"/>
  <w:displayHorizontalDrawingGridEvery w:val="2"/>
  <w:characterSpacingControl w:val="doNotCompress"/>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5E0D"/>
    <w:rsid w:val="0001226E"/>
    <w:rsid w:val="000649D8"/>
    <w:rsid w:val="000721F9"/>
    <w:rsid w:val="00073DCD"/>
    <w:rsid w:val="001A3819"/>
    <w:rsid w:val="00251FFF"/>
    <w:rsid w:val="0026250F"/>
    <w:rsid w:val="003372C9"/>
    <w:rsid w:val="0034355B"/>
    <w:rsid w:val="003504D7"/>
    <w:rsid w:val="0035614E"/>
    <w:rsid w:val="003B6492"/>
    <w:rsid w:val="003E4471"/>
    <w:rsid w:val="005D2161"/>
    <w:rsid w:val="006927EA"/>
    <w:rsid w:val="006E30D2"/>
    <w:rsid w:val="006F5E0D"/>
    <w:rsid w:val="00744DD5"/>
    <w:rsid w:val="00773474"/>
    <w:rsid w:val="008F0733"/>
    <w:rsid w:val="009009F8"/>
    <w:rsid w:val="00937199"/>
    <w:rsid w:val="00A136E9"/>
    <w:rsid w:val="00A71A22"/>
    <w:rsid w:val="00B43386"/>
    <w:rsid w:val="00B5151E"/>
    <w:rsid w:val="00B611D4"/>
    <w:rsid w:val="00BF5767"/>
    <w:rsid w:val="00C04E2B"/>
    <w:rsid w:val="00D50689"/>
    <w:rsid w:val="00DE0E88"/>
    <w:rsid w:val="00DF5A70"/>
    <w:rsid w:val="00EC01F5"/>
    <w:rsid w:val="00F433D5"/>
    <w:rsid w:val="00FA13A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5:docId w15:val="{E7E3DB23-340C-43EE-8740-5BED18500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style>
  <w:style w:type="paragraph" w:styleId="Heading1">
    <w:name w:val="heading 1"/>
    <w:basedOn w:val="Normal"/>
    <w:uiPriority w:val="1"/>
    <w:qFormat/>
    <w:pPr>
      <w:ind w:left="105"/>
      <w:outlineLvl w:val="0"/>
    </w:pPr>
    <w:rPr>
      <w:rFonts w:ascii="Tahoma" w:eastAsia="Tahoma" w:hAnsi="Tahoma"/>
      <w:sz w:val="88"/>
      <w:szCs w:val="88"/>
    </w:rPr>
  </w:style>
  <w:style w:type="paragraph" w:styleId="Heading2">
    <w:name w:val="heading 2"/>
    <w:basedOn w:val="Normal"/>
    <w:uiPriority w:val="1"/>
    <w:qFormat/>
    <w:pPr>
      <w:ind w:left="105"/>
      <w:outlineLvl w:val="1"/>
    </w:pPr>
    <w:rPr>
      <w:rFonts w:ascii="Tahoma" w:eastAsia="Tahoma" w:hAnsi="Tahoma"/>
      <w:sz w:val="80"/>
      <w:szCs w:val="80"/>
    </w:rPr>
  </w:style>
  <w:style w:type="paragraph" w:styleId="Heading3">
    <w:name w:val="heading 3"/>
    <w:basedOn w:val="Normal"/>
    <w:uiPriority w:val="1"/>
    <w:qFormat/>
    <w:pPr>
      <w:ind w:left="645"/>
      <w:outlineLvl w:val="2"/>
    </w:pPr>
    <w:rPr>
      <w:rFonts w:ascii="Tahoma" w:eastAsia="Tahoma" w:hAnsi="Tahoma"/>
      <w:sz w:val="64"/>
      <w:szCs w:val="64"/>
    </w:rPr>
  </w:style>
  <w:style w:type="paragraph" w:styleId="Heading4">
    <w:name w:val="heading 4"/>
    <w:basedOn w:val="Normal"/>
    <w:uiPriority w:val="1"/>
    <w:qFormat/>
    <w:pPr>
      <w:ind w:left="645"/>
      <w:outlineLvl w:val="3"/>
    </w:pPr>
    <w:rPr>
      <w:rFonts w:ascii="Tahoma" w:eastAsia="Tahoma" w:hAnsi="Tahoma"/>
      <w:sz w:val="40"/>
      <w:szCs w:val="40"/>
    </w:rPr>
  </w:style>
  <w:style w:type="paragraph" w:styleId="Heading5">
    <w:name w:val="heading 5"/>
    <w:basedOn w:val="Normal"/>
    <w:uiPriority w:val="1"/>
    <w:qFormat/>
    <w:pPr>
      <w:ind w:left="645"/>
      <w:outlineLvl w:val="4"/>
    </w:pPr>
    <w:rPr>
      <w:rFonts w:ascii="Tahoma" w:eastAsia="Tahoma" w:hAnsi="Tahoma"/>
      <w:sz w:val="36"/>
      <w:szCs w:val="36"/>
    </w:rPr>
  </w:style>
  <w:style w:type="paragraph" w:styleId="Heading6">
    <w:name w:val="heading 6"/>
    <w:basedOn w:val="Normal"/>
    <w:uiPriority w:val="1"/>
    <w:qFormat/>
    <w:pPr>
      <w:spacing w:before="12"/>
      <w:ind w:left="1406"/>
      <w:outlineLvl w:val="5"/>
    </w:pPr>
    <w:rPr>
      <w:rFonts w:ascii="Arial" w:eastAsia="Arial" w:hAnsi="Arial"/>
      <w:b/>
      <w:bCs/>
      <w:sz w:val="32"/>
      <w:szCs w:val="32"/>
    </w:rPr>
  </w:style>
  <w:style w:type="paragraph" w:styleId="Heading7">
    <w:name w:val="heading 7"/>
    <w:basedOn w:val="Normal"/>
    <w:uiPriority w:val="1"/>
    <w:qFormat/>
    <w:pPr>
      <w:ind w:left="1275" w:hanging="450"/>
      <w:outlineLvl w:val="6"/>
    </w:pPr>
    <w:rPr>
      <w:rFonts w:ascii="Tahoma" w:eastAsia="Tahoma" w:hAnsi="Tahoma"/>
      <w:sz w:val="32"/>
      <w:szCs w:val="32"/>
    </w:rPr>
  </w:style>
  <w:style w:type="paragraph" w:styleId="Heading8">
    <w:name w:val="heading 8"/>
    <w:basedOn w:val="Normal"/>
    <w:uiPriority w:val="1"/>
    <w:qFormat/>
    <w:pPr>
      <w:spacing w:before="59"/>
      <w:ind w:left="645"/>
      <w:outlineLvl w:val="7"/>
    </w:pPr>
    <w:rPr>
      <w:rFonts w:ascii="Tahoma" w:eastAsia="Tahoma" w:hAnsi="Tahoma"/>
      <w:sz w:val="24"/>
      <w:szCs w:val="24"/>
    </w:rPr>
  </w:style>
  <w:style w:type="paragraph" w:styleId="Heading9">
    <w:name w:val="heading 9"/>
    <w:basedOn w:val="Normal"/>
    <w:uiPriority w:val="1"/>
    <w:qFormat/>
    <w:pPr>
      <w:spacing w:before="74"/>
      <w:ind w:left="105"/>
      <w:outlineLvl w:val="8"/>
    </w:pPr>
    <w:rPr>
      <w:rFonts w:ascii="Arial" w:eastAsia="Arial" w:hAnsi="Arial"/>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uiPriority w:val="2"/>
    <w:semiHidden/>
    <w:unhideWhenUsed/>
    <w:qFormat/>
    <w:tblPr>
      <w:tblInd w:w="0" w:type="dxa"/>
      <w:tblCellMar>
        <w:top w:w="0" w:type="dxa"/>
        <w:left w:w="0" w:type="dxa"/>
        <w:bottom w:w="0" w:type="dxa"/>
        <w:right w:w="0" w:type="dxa"/>
      </w:tblCellMar>
    </w:tblPr>
  </w:style>
  <w:style w:type="paragraph" w:styleId="BodyText">
    <w:name w:val="Body Text"/>
    <w:basedOn w:val="Normal"/>
    <w:uiPriority w:val="1"/>
    <w:qFormat/>
    <w:pPr>
      <w:spacing w:before="150"/>
      <w:ind w:left="105"/>
    </w:pPr>
    <w:rPr>
      <w:rFonts w:ascii="Arial" w:eastAsia="Arial" w:hAnsi="Arial"/>
      <w:sz w:val="18"/>
      <w:szCs w:val="18"/>
    </w:rPr>
  </w:style>
  <w:style w:type="paragraph" w:styleId="ListParagraph">
    <w:name w:val="List Paragraph"/>
    <w:basedOn w:val="Normal"/>
    <w:uiPriority w:val="1"/>
    <w:qFormat/>
  </w:style>
  <w:style w:type="paragraph" w:customStyle="1" w:styleId="TableParagraph">
    <w:name w:val="Table Paragraph"/>
    <w:basedOn w:val="Normal"/>
    <w:uiPriority w:val="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3" Type="http://schemas.openxmlformats.org/officeDocument/2006/relationships/settings" Target="settings.xml"/><Relationship Id="rId7" Type="http://schemas.openxmlformats.org/officeDocument/2006/relationships/package" Target="embeddings/Microsoft_Visio_Drawing1.vsdx"/><Relationship Id="rId12" Type="http://schemas.openxmlformats.org/officeDocument/2006/relationships/image" Target="media/image7.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306</Words>
  <Characters>1747</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line2PDF.com</dc:creator>
  <cp:lastModifiedBy>zubair ahmed (System Engineer)</cp:lastModifiedBy>
  <cp:revision>4</cp:revision>
  <dcterms:created xsi:type="dcterms:W3CDTF">2016-11-17T16:19:00Z</dcterms:created>
  <dcterms:modified xsi:type="dcterms:W3CDTF">2016-11-17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11-17T00:00:00Z</vt:filetime>
  </property>
  <property fmtid="{D5CDD505-2E9C-101B-9397-08002B2CF9AE}" pid="3" name="LastSaved">
    <vt:filetime>2016-11-17T00:00:00Z</vt:filetime>
  </property>
</Properties>
</file>